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2A69FAC" w14:textId="77777777" w:rsidR="0028280C" w:rsidRDefault="0028280C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t>Введение</w:t>
      </w:r>
    </w:p>
    <w:p w14:paraId="5D48663E" w14:textId="03600F76" w:rsidR="00B6442A" w:rsidRDefault="00B6442A" w:rsidP="00034463">
      <w:pPr>
        <w:pStyle w:val="ad"/>
        <w:ind w:firstLine="709"/>
        <w:rPr>
          <w:color w:val="000000"/>
        </w:rPr>
      </w:pPr>
      <w:r w:rsidRPr="00614312">
        <w:rPr>
          <w:color w:val="000000"/>
        </w:rPr>
        <w:t>Автоматизированны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информационны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истемы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нашли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широко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рименени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рактически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во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все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фера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человеческой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деятельности.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оздание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таки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истем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озволяет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упростить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обработку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данных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и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сократить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время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поиска</w:t>
      </w:r>
      <w:r w:rsidR="00665FE6">
        <w:rPr>
          <w:color w:val="000000"/>
        </w:rPr>
        <w:t xml:space="preserve"> </w:t>
      </w:r>
      <w:r w:rsidRPr="00614312">
        <w:rPr>
          <w:color w:val="000000"/>
        </w:rPr>
        <w:t>информации.</w:t>
      </w:r>
    </w:p>
    <w:p w14:paraId="3D8753C8" w14:textId="057028BD" w:rsidR="007C5642" w:rsidRDefault="00452A78" w:rsidP="0003446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втоматизирован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он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ктив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недряют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азлич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чреждения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е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агазин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приятий.</w:t>
      </w:r>
    </w:p>
    <w:p w14:paraId="0BA5F1C8" w14:textId="129E0C4C" w:rsidR="00B6442A" w:rsidRDefault="00B6442A" w:rsidP="00034463">
      <w:pPr>
        <w:pStyle w:val="ad"/>
        <w:ind w:firstLine="709"/>
      </w:pPr>
      <w:r>
        <w:t>А</w:t>
      </w:r>
      <w:r w:rsidRPr="00C143BF">
        <w:t>втоматизированные</w:t>
      </w:r>
      <w:r w:rsidR="00665FE6">
        <w:t xml:space="preserve"> </w:t>
      </w:r>
      <w:r w:rsidRPr="00C143BF">
        <w:t>информационные</w:t>
      </w:r>
      <w:r w:rsidR="00665FE6">
        <w:t xml:space="preserve"> </w:t>
      </w:r>
      <w:r w:rsidRPr="00C143BF">
        <w:t>сис</w:t>
      </w:r>
      <w:r>
        <w:t>темы</w:t>
      </w:r>
      <w:r w:rsidR="00665FE6">
        <w:t xml:space="preserve"> </w:t>
      </w:r>
      <w:r>
        <w:t>нашли</w:t>
      </w:r>
      <w:r w:rsidR="00665FE6">
        <w:t xml:space="preserve"> </w:t>
      </w:r>
      <w:r>
        <w:t>своё</w:t>
      </w:r>
      <w:r w:rsidR="00665FE6">
        <w:t xml:space="preserve"> </w:t>
      </w:r>
      <w:r>
        <w:t>место</w:t>
      </w:r>
      <w:r w:rsidR="00665FE6">
        <w:t xml:space="preserve"> </w:t>
      </w:r>
      <w:r>
        <w:t>и</w:t>
      </w:r>
      <w:r w:rsidR="00665FE6">
        <w:t xml:space="preserve"> </w:t>
      </w:r>
      <w:r>
        <w:t>в</w:t>
      </w:r>
      <w:r w:rsidR="00665FE6">
        <w:t xml:space="preserve"> </w:t>
      </w:r>
      <w:r>
        <w:t>ведени</w:t>
      </w:r>
      <w:r w:rsidR="00AF256C">
        <w:t>и</w:t>
      </w:r>
      <w:r w:rsidR="00665FE6">
        <w:t xml:space="preserve"> </w:t>
      </w:r>
      <w:r>
        <w:t>расчета</w:t>
      </w:r>
      <w:r w:rsidR="00665FE6">
        <w:t xml:space="preserve"> </w:t>
      </w:r>
      <w:r>
        <w:t>и</w:t>
      </w:r>
      <w:r w:rsidR="00665FE6">
        <w:t xml:space="preserve"> </w:t>
      </w:r>
      <w:r>
        <w:t>учета</w:t>
      </w:r>
      <w:r w:rsidR="00665FE6">
        <w:t xml:space="preserve"> </w:t>
      </w:r>
      <w:r>
        <w:t>оплаты</w:t>
      </w:r>
      <w:r w:rsidR="00665FE6">
        <w:t xml:space="preserve"> </w:t>
      </w:r>
      <w:r>
        <w:t>ЖКХ</w:t>
      </w:r>
      <w:r w:rsidRPr="00C143BF">
        <w:t>.</w:t>
      </w:r>
      <w:r w:rsidR="00665FE6">
        <w:t xml:space="preserve"> </w:t>
      </w:r>
      <w:r w:rsidRPr="00C143BF">
        <w:t>Они</w:t>
      </w:r>
      <w:r w:rsidR="00665FE6">
        <w:t xml:space="preserve"> </w:t>
      </w:r>
      <w:r w:rsidRPr="00C143BF">
        <w:t>по</w:t>
      </w:r>
      <w:r>
        <w:t>зволяют</w:t>
      </w:r>
      <w:r w:rsidR="00665FE6">
        <w:t xml:space="preserve"> </w:t>
      </w:r>
      <w:r>
        <w:t>автоматизировать</w:t>
      </w:r>
      <w:r w:rsidR="00665FE6">
        <w:t xml:space="preserve"> </w:t>
      </w:r>
      <w:r w:rsidR="00AF256C">
        <w:t>просмотр</w:t>
      </w:r>
      <w:r w:rsidR="00665FE6">
        <w:t xml:space="preserve"> </w:t>
      </w:r>
      <w:r w:rsidR="00AF256C">
        <w:t>оплаченных,</w:t>
      </w:r>
      <w:r w:rsidR="00665FE6">
        <w:t xml:space="preserve"> </w:t>
      </w:r>
      <w:r w:rsidR="00AF256C">
        <w:t>неоплаченных</w:t>
      </w:r>
      <w:r w:rsidR="00665FE6">
        <w:t xml:space="preserve"> </w:t>
      </w:r>
      <w:r w:rsidR="00AF256C">
        <w:t>счетов</w:t>
      </w:r>
      <w:r w:rsidR="00665FE6">
        <w:t xml:space="preserve"> </w:t>
      </w:r>
      <w:r w:rsidR="00AF256C">
        <w:t>и</w:t>
      </w:r>
      <w:r w:rsidR="00665FE6">
        <w:t xml:space="preserve"> </w:t>
      </w:r>
      <w:r>
        <w:t>формирование</w:t>
      </w:r>
      <w:r w:rsidR="00665FE6">
        <w:t xml:space="preserve"> </w:t>
      </w:r>
      <w:r>
        <w:t>квитанций</w:t>
      </w:r>
      <w:r w:rsidR="00665FE6">
        <w:t xml:space="preserve"> </w:t>
      </w:r>
      <w:r>
        <w:t>по</w:t>
      </w:r>
      <w:r w:rsidR="00665FE6">
        <w:t xml:space="preserve"> </w:t>
      </w:r>
      <w:r>
        <w:t>оплате</w:t>
      </w:r>
      <w:r w:rsidR="00665FE6">
        <w:t xml:space="preserve"> </w:t>
      </w:r>
      <w:r>
        <w:t>услуг</w:t>
      </w:r>
      <w:r w:rsidR="00665FE6">
        <w:t xml:space="preserve"> </w:t>
      </w:r>
      <w:r>
        <w:t>ЖКХ.</w:t>
      </w:r>
    </w:p>
    <w:p w14:paraId="78393C20" w14:textId="5A007F0E" w:rsidR="007C5642" w:rsidRDefault="007C5642" w:rsidP="00034463">
      <w:pPr>
        <w:spacing w:line="360" w:lineRule="auto"/>
        <w:ind w:firstLine="709"/>
        <w:jc w:val="both"/>
        <w:rPr>
          <w:sz w:val="28"/>
        </w:rPr>
      </w:pPr>
      <w:r w:rsidRPr="007C5642">
        <w:rPr>
          <w:sz w:val="28"/>
        </w:rPr>
        <w:t>Область</w:t>
      </w:r>
      <w:r w:rsidR="00665FE6">
        <w:rPr>
          <w:sz w:val="28"/>
        </w:rPr>
        <w:t xml:space="preserve"> </w:t>
      </w:r>
      <w:r w:rsidRPr="007C5642">
        <w:rPr>
          <w:sz w:val="28"/>
        </w:rPr>
        <w:t>использования</w:t>
      </w:r>
      <w:r w:rsidR="00665FE6">
        <w:rPr>
          <w:sz w:val="28"/>
        </w:rPr>
        <w:t xml:space="preserve"> </w:t>
      </w:r>
      <w:r w:rsidRPr="007C5642">
        <w:rPr>
          <w:sz w:val="28"/>
        </w:rPr>
        <w:t>АИС</w:t>
      </w:r>
      <w:r w:rsidR="00665FE6">
        <w:rPr>
          <w:sz w:val="28"/>
        </w:rPr>
        <w:t xml:space="preserve"> </w:t>
      </w:r>
      <w:r w:rsidRPr="007C5642">
        <w:rPr>
          <w:sz w:val="28"/>
        </w:rPr>
        <w:t>охватывает</w:t>
      </w:r>
      <w:r w:rsidR="00665FE6">
        <w:rPr>
          <w:sz w:val="28"/>
        </w:rPr>
        <w:t xml:space="preserve"> </w:t>
      </w:r>
      <w:r w:rsidRPr="007C5642">
        <w:rPr>
          <w:sz w:val="28"/>
        </w:rPr>
        <w:t>как</w:t>
      </w:r>
      <w:r w:rsidR="00665FE6">
        <w:rPr>
          <w:sz w:val="28"/>
        </w:rPr>
        <w:t xml:space="preserve"> </w:t>
      </w:r>
      <w:r w:rsidRPr="007C5642">
        <w:rPr>
          <w:sz w:val="28"/>
        </w:rPr>
        <w:t>отдельные</w:t>
      </w:r>
      <w:r w:rsidR="00665FE6">
        <w:rPr>
          <w:sz w:val="28"/>
        </w:rPr>
        <w:t xml:space="preserve"> </w:t>
      </w:r>
      <w:r w:rsidRPr="007C5642">
        <w:rPr>
          <w:sz w:val="28"/>
        </w:rPr>
        <w:t>организации</w:t>
      </w:r>
      <w:r w:rsidR="00665FE6">
        <w:rPr>
          <w:sz w:val="28"/>
        </w:rPr>
        <w:t xml:space="preserve"> </w:t>
      </w:r>
      <w:r w:rsidRPr="007C5642">
        <w:rPr>
          <w:sz w:val="28"/>
        </w:rPr>
        <w:t>(УК,</w:t>
      </w:r>
      <w:r w:rsidR="00665FE6">
        <w:rPr>
          <w:sz w:val="28"/>
        </w:rPr>
        <w:t xml:space="preserve"> </w:t>
      </w:r>
      <w:r w:rsidRPr="007C5642">
        <w:rPr>
          <w:sz w:val="28"/>
        </w:rPr>
        <w:t>ТСЖ,</w:t>
      </w:r>
      <w:r w:rsidR="00665FE6">
        <w:rPr>
          <w:sz w:val="28"/>
        </w:rPr>
        <w:t xml:space="preserve"> </w:t>
      </w:r>
      <w:r w:rsidRPr="007C5642">
        <w:rPr>
          <w:sz w:val="28"/>
        </w:rPr>
        <w:t>ЖСК),</w:t>
      </w:r>
      <w:r w:rsidR="00665FE6">
        <w:rPr>
          <w:sz w:val="28"/>
        </w:rPr>
        <w:t xml:space="preserve"> </w:t>
      </w:r>
      <w:r w:rsidRPr="007C5642">
        <w:rPr>
          <w:sz w:val="28"/>
        </w:rPr>
        <w:t>так</w:t>
      </w:r>
      <w:r w:rsidR="00665FE6">
        <w:rPr>
          <w:sz w:val="28"/>
        </w:rPr>
        <w:t xml:space="preserve"> </w:t>
      </w:r>
      <w:r w:rsidRPr="007C5642">
        <w:rPr>
          <w:sz w:val="28"/>
        </w:rPr>
        <w:t>и</w:t>
      </w:r>
      <w:r w:rsidR="00665FE6">
        <w:rPr>
          <w:sz w:val="28"/>
        </w:rPr>
        <w:t xml:space="preserve"> </w:t>
      </w:r>
      <w:r w:rsidRPr="007C5642">
        <w:rPr>
          <w:sz w:val="28"/>
        </w:rPr>
        <w:t>позволяет</w:t>
      </w:r>
      <w:r w:rsidR="00665FE6">
        <w:rPr>
          <w:sz w:val="28"/>
        </w:rPr>
        <w:t xml:space="preserve"> </w:t>
      </w:r>
      <w:r w:rsidRPr="007C5642">
        <w:rPr>
          <w:sz w:val="28"/>
        </w:rPr>
        <w:t>работать</w:t>
      </w:r>
      <w:r w:rsidR="00665FE6">
        <w:rPr>
          <w:sz w:val="28"/>
        </w:rPr>
        <w:t xml:space="preserve"> </w:t>
      </w:r>
      <w:r w:rsidRPr="007C5642">
        <w:rPr>
          <w:sz w:val="28"/>
        </w:rPr>
        <w:t>в</w:t>
      </w:r>
      <w:r w:rsidR="00665FE6">
        <w:rPr>
          <w:sz w:val="28"/>
        </w:rPr>
        <w:t xml:space="preserve"> </w:t>
      </w:r>
      <w:r w:rsidRPr="007C5642">
        <w:rPr>
          <w:sz w:val="28"/>
        </w:rPr>
        <w:t>едином</w:t>
      </w:r>
      <w:r w:rsidR="00665FE6">
        <w:rPr>
          <w:sz w:val="28"/>
        </w:rPr>
        <w:t xml:space="preserve"> </w:t>
      </w:r>
      <w:r w:rsidRPr="007C5642">
        <w:rPr>
          <w:sz w:val="28"/>
        </w:rPr>
        <w:t>информационном</w:t>
      </w:r>
      <w:r w:rsidR="00665FE6">
        <w:rPr>
          <w:sz w:val="28"/>
        </w:rPr>
        <w:t xml:space="preserve"> </w:t>
      </w:r>
      <w:r w:rsidRPr="007C5642">
        <w:rPr>
          <w:sz w:val="28"/>
        </w:rPr>
        <w:t>пространстве</w:t>
      </w:r>
      <w:r w:rsidR="00665FE6">
        <w:rPr>
          <w:sz w:val="28"/>
        </w:rPr>
        <w:t xml:space="preserve"> </w:t>
      </w:r>
      <w:r w:rsidRPr="007C5642">
        <w:rPr>
          <w:sz w:val="28"/>
        </w:rPr>
        <w:t>(с</w:t>
      </w:r>
      <w:r w:rsidR="00665FE6">
        <w:rPr>
          <w:sz w:val="28"/>
        </w:rPr>
        <w:t xml:space="preserve"> </w:t>
      </w:r>
      <w:r w:rsidRPr="007C5642">
        <w:rPr>
          <w:sz w:val="28"/>
        </w:rPr>
        <w:t>набором</w:t>
      </w:r>
      <w:r w:rsidR="00665FE6">
        <w:rPr>
          <w:sz w:val="28"/>
        </w:rPr>
        <w:t xml:space="preserve"> </w:t>
      </w:r>
      <w:r w:rsidRPr="007C5642">
        <w:rPr>
          <w:sz w:val="28"/>
        </w:rPr>
        <w:t>БД</w:t>
      </w:r>
      <w:r w:rsidR="00665FE6">
        <w:rPr>
          <w:sz w:val="28"/>
        </w:rPr>
        <w:t xml:space="preserve"> </w:t>
      </w:r>
      <w:r w:rsidRPr="007C5642">
        <w:rPr>
          <w:sz w:val="28"/>
        </w:rPr>
        <w:t>или</w:t>
      </w:r>
      <w:r w:rsidR="00665FE6">
        <w:rPr>
          <w:sz w:val="28"/>
        </w:rPr>
        <w:t xml:space="preserve"> </w:t>
      </w:r>
      <w:r w:rsidRPr="007C5642">
        <w:rPr>
          <w:sz w:val="28"/>
        </w:rPr>
        <w:t>единой</w:t>
      </w:r>
      <w:r w:rsidR="00665FE6">
        <w:rPr>
          <w:sz w:val="28"/>
        </w:rPr>
        <w:t xml:space="preserve"> </w:t>
      </w:r>
      <w:r w:rsidRPr="007C5642">
        <w:rPr>
          <w:sz w:val="28"/>
        </w:rPr>
        <w:t>БД)</w:t>
      </w:r>
      <w:r w:rsidR="00665FE6">
        <w:rPr>
          <w:sz w:val="28"/>
        </w:rPr>
        <w:t xml:space="preserve"> </w:t>
      </w:r>
      <w:r w:rsidRPr="007C5642">
        <w:rPr>
          <w:sz w:val="28"/>
        </w:rPr>
        <w:t>различным</w:t>
      </w:r>
      <w:r w:rsidR="00665FE6">
        <w:rPr>
          <w:sz w:val="28"/>
        </w:rPr>
        <w:t xml:space="preserve"> </w:t>
      </w:r>
      <w:r w:rsidRPr="007C5642">
        <w:rPr>
          <w:sz w:val="28"/>
        </w:rPr>
        <w:t>организациям,</w:t>
      </w:r>
      <w:r w:rsidR="00665FE6">
        <w:rPr>
          <w:sz w:val="28"/>
        </w:rPr>
        <w:t xml:space="preserve"> </w:t>
      </w:r>
      <w:r w:rsidRPr="007C5642">
        <w:rPr>
          <w:sz w:val="28"/>
        </w:rPr>
        <w:t>оказывающим</w:t>
      </w:r>
      <w:r w:rsidR="00665FE6">
        <w:rPr>
          <w:sz w:val="28"/>
        </w:rPr>
        <w:t xml:space="preserve"> </w:t>
      </w:r>
      <w:r w:rsidRPr="007C5642">
        <w:rPr>
          <w:sz w:val="28"/>
        </w:rPr>
        <w:t>услуги</w:t>
      </w:r>
      <w:r w:rsidR="00665FE6">
        <w:rPr>
          <w:sz w:val="28"/>
        </w:rPr>
        <w:t xml:space="preserve"> </w:t>
      </w:r>
      <w:r w:rsidRPr="007C5642">
        <w:rPr>
          <w:sz w:val="28"/>
        </w:rPr>
        <w:t>в</w:t>
      </w:r>
      <w:r w:rsidR="00665FE6">
        <w:rPr>
          <w:sz w:val="28"/>
        </w:rPr>
        <w:t xml:space="preserve"> </w:t>
      </w:r>
      <w:r w:rsidRPr="007C5642">
        <w:rPr>
          <w:sz w:val="28"/>
        </w:rPr>
        <w:t>сфере</w:t>
      </w:r>
      <w:r w:rsidR="00665FE6">
        <w:rPr>
          <w:sz w:val="28"/>
        </w:rPr>
        <w:t xml:space="preserve"> </w:t>
      </w:r>
      <w:r w:rsidRPr="007C5642">
        <w:rPr>
          <w:sz w:val="28"/>
        </w:rPr>
        <w:t>ЖКХ.</w:t>
      </w:r>
    </w:p>
    <w:p w14:paraId="46C499DA" w14:textId="27947E42" w:rsidR="00452A78" w:rsidRDefault="008B1981" w:rsidP="0003446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И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пособн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выс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оизводитель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абот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рсонала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лучш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ачеств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служива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иент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низ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трудоемк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пряжен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труд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рсонала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низи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оличеств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шиб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ействия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рсонала.</w:t>
      </w:r>
    </w:p>
    <w:p w14:paraId="7F4F0E58" w14:textId="730161ED" w:rsidR="00452A78" w:rsidRPr="005C6E77" w:rsidRDefault="00452A78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042F7B">
        <w:rPr>
          <w:sz w:val="28"/>
          <w:szCs w:val="28"/>
        </w:rPr>
        <w:t>Основной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причиной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создани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ддерживани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АИС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являетс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необходимость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ведения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учёта</w:t>
      </w:r>
      <w:r w:rsidR="00665FE6">
        <w:rPr>
          <w:sz w:val="28"/>
          <w:szCs w:val="28"/>
        </w:rPr>
        <w:t xml:space="preserve"> </w:t>
      </w:r>
      <w:r w:rsidRPr="00042F7B">
        <w:rPr>
          <w:sz w:val="28"/>
          <w:szCs w:val="28"/>
        </w:rPr>
        <w:t>информац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плачен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оплачен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чета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ЖКХ.</w:t>
      </w:r>
    </w:p>
    <w:p w14:paraId="16E6311E" w14:textId="5D1E42F3" w:rsidR="00903E3F" w:rsidRPr="00222F07" w:rsidRDefault="00AF3597" w:rsidP="00034463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Целью</w:t>
      </w:r>
      <w:r w:rsidR="00665FE6">
        <w:rPr>
          <w:sz w:val="28"/>
        </w:rPr>
        <w:t xml:space="preserve"> </w:t>
      </w:r>
      <w:r>
        <w:rPr>
          <w:sz w:val="28"/>
        </w:rPr>
        <w:t>является</w:t>
      </w:r>
      <w:r w:rsidR="00665FE6">
        <w:rPr>
          <w:sz w:val="28"/>
        </w:rPr>
        <w:t xml:space="preserve"> </w:t>
      </w:r>
      <w:r w:rsidR="00BD6C37">
        <w:rPr>
          <w:sz w:val="28"/>
        </w:rPr>
        <w:t>р</w:t>
      </w:r>
      <w:r w:rsidR="00BD6C37" w:rsidRPr="002C2895">
        <w:rPr>
          <w:sz w:val="28"/>
        </w:rPr>
        <w:t>азработка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автоматизированной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информационной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системы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для</w:t>
      </w:r>
      <w:r w:rsidR="00665FE6">
        <w:rPr>
          <w:sz w:val="28"/>
        </w:rPr>
        <w:t xml:space="preserve"> </w:t>
      </w:r>
      <w:r w:rsidR="00BD6C37" w:rsidRPr="002C2895">
        <w:rPr>
          <w:sz w:val="28"/>
        </w:rPr>
        <w:t>учета</w:t>
      </w:r>
      <w:r w:rsidR="00665FE6">
        <w:rPr>
          <w:sz w:val="28"/>
        </w:rPr>
        <w:t xml:space="preserve"> </w:t>
      </w:r>
      <w:r w:rsidR="00222F07">
        <w:rPr>
          <w:sz w:val="28"/>
        </w:rPr>
        <w:t>оплаченных</w:t>
      </w:r>
      <w:r w:rsidR="00665FE6">
        <w:rPr>
          <w:sz w:val="28"/>
        </w:rPr>
        <w:t xml:space="preserve"> </w:t>
      </w:r>
      <w:r w:rsidR="00222F07">
        <w:rPr>
          <w:sz w:val="28"/>
        </w:rPr>
        <w:t>и</w:t>
      </w:r>
      <w:r w:rsidR="00665FE6">
        <w:rPr>
          <w:sz w:val="28"/>
        </w:rPr>
        <w:t xml:space="preserve"> </w:t>
      </w:r>
      <w:r w:rsidR="00222F07">
        <w:rPr>
          <w:sz w:val="28"/>
        </w:rPr>
        <w:t>неоплаченных</w:t>
      </w:r>
      <w:r w:rsidR="00665FE6">
        <w:rPr>
          <w:sz w:val="28"/>
        </w:rPr>
        <w:t xml:space="preserve"> </w:t>
      </w:r>
      <w:r w:rsidR="00222F07">
        <w:rPr>
          <w:sz w:val="28"/>
        </w:rPr>
        <w:t>счетов</w:t>
      </w:r>
      <w:r w:rsidR="00665FE6">
        <w:rPr>
          <w:sz w:val="28"/>
        </w:rPr>
        <w:t xml:space="preserve"> </w:t>
      </w:r>
      <w:r w:rsidR="00222F07">
        <w:rPr>
          <w:sz w:val="28"/>
        </w:rPr>
        <w:t>ЖКХ</w:t>
      </w:r>
      <w:r w:rsidR="005C6E77" w:rsidRPr="005C6E77">
        <w:rPr>
          <w:sz w:val="28"/>
        </w:rPr>
        <w:t>,</w:t>
      </w:r>
      <w:r w:rsidR="00665FE6">
        <w:rPr>
          <w:sz w:val="28"/>
        </w:rPr>
        <w:t xml:space="preserve"> </w:t>
      </w:r>
      <w:r w:rsidR="00222F07">
        <w:rPr>
          <w:sz w:val="28"/>
        </w:rPr>
        <w:t>и</w:t>
      </w:r>
      <w:r w:rsidR="00665FE6">
        <w:rPr>
          <w:sz w:val="28"/>
        </w:rPr>
        <w:t xml:space="preserve"> </w:t>
      </w:r>
      <w:r w:rsidR="00222F07">
        <w:rPr>
          <w:sz w:val="28"/>
        </w:rPr>
        <w:t>дальнейшего</w:t>
      </w:r>
      <w:r w:rsidR="00665FE6">
        <w:rPr>
          <w:sz w:val="28"/>
        </w:rPr>
        <w:t xml:space="preserve"> </w:t>
      </w:r>
      <w:r w:rsidR="005C6E77">
        <w:rPr>
          <w:sz w:val="28"/>
        </w:rPr>
        <w:t>вывода</w:t>
      </w:r>
      <w:r w:rsidR="00665FE6">
        <w:rPr>
          <w:sz w:val="28"/>
        </w:rPr>
        <w:t xml:space="preserve"> </w:t>
      </w:r>
      <w:r w:rsidR="00222F07">
        <w:rPr>
          <w:sz w:val="28"/>
        </w:rPr>
        <w:t>отчета</w:t>
      </w:r>
      <w:r w:rsidR="00665FE6">
        <w:rPr>
          <w:sz w:val="28"/>
        </w:rPr>
        <w:t xml:space="preserve"> </w:t>
      </w:r>
      <w:r w:rsidR="00222F07">
        <w:rPr>
          <w:sz w:val="28"/>
        </w:rPr>
        <w:t>в</w:t>
      </w:r>
      <w:r w:rsidR="00665FE6">
        <w:rPr>
          <w:sz w:val="28"/>
        </w:rPr>
        <w:t xml:space="preserve"> </w:t>
      </w:r>
      <w:r w:rsidR="005C6E77">
        <w:rPr>
          <w:sz w:val="28"/>
          <w:lang w:val="en-US"/>
        </w:rPr>
        <w:t>MS</w:t>
      </w:r>
      <w:r w:rsidR="00665FE6">
        <w:rPr>
          <w:sz w:val="28"/>
        </w:rPr>
        <w:t xml:space="preserve"> </w:t>
      </w:r>
      <w:r w:rsidR="00665FE6">
        <w:rPr>
          <w:sz w:val="28"/>
          <w:lang w:val="en-US"/>
        </w:rPr>
        <w:t>Word</w:t>
      </w:r>
      <w:r w:rsidR="00222F07" w:rsidRPr="00222F07">
        <w:rPr>
          <w:sz w:val="28"/>
        </w:rPr>
        <w:t>.</w:t>
      </w:r>
    </w:p>
    <w:p w14:paraId="17F71C26" w14:textId="7D4E75D0" w:rsidR="00BD6C37" w:rsidRPr="00903E3F" w:rsidRDefault="00BD6C37" w:rsidP="00034463">
      <w:pPr>
        <w:spacing w:line="360" w:lineRule="auto"/>
        <w:ind w:firstLine="709"/>
        <w:jc w:val="both"/>
        <w:rPr>
          <w:sz w:val="28"/>
        </w:rPr>
      </w:pPr>
      <w:r w:rsidRPr="00903E3F">
        <w:rPr>
          <w:sz w:val="28"/>
        </w:rPr>
        <w:t>Для</w:t>
      </w:r>
      <w:r w:rsidR="00665FE6">
        <w:rPr>
          <w:sz w:val="28"/>
        </w:rPr>
        <w:t xml:space="preserve"> </w:t>
      </w:r>
      <w:r w:rsidRPr="00903E3F">
        <w:rPr>
          <w:sz w:val="28"/>
        </w:rPr>
        <w:t>реализации</w:t>
      </w:r>
      <w:r w:rsidR="00665FE6">
        <w:rPr>
          <w:sz w:val="28"/>
        </w:rPr>
        <w:t xml:space="preserve"> </w:t>
      </w:r>
      <w:r w:rsidRPr="00903E3F">
        <w:rPr>
          <w:sz w:val="28"/>
        </w:rPr>
        <w:t>цели</w:t>
      </w:r>
      <w:r w:rsidR="00665FE6">
        <w:rPr>
          <w:sz w:val="28"/>
        </w:rPr>
        <w:t xml:space="preserve"> </w:t>
      </w:r>
      <w:r w:rsidRPr="00903E3F">
        <w:rPr>
          <w:sz w:val="28"/>
        </w:rPr>
        <w:t>необходимо</w:t>
      </w:r>
      <w:r w:rsidR="00665FE6">
        <w:rPr>
          <w:sz w:val="28"/>
        </w:rPr>
        <w:t xml:space="preserve"> </w:t>
      </w:r>
      <w:r w:rsidRPr="00903E3F">
        <w:rPr>
          <w:sz w:val="28"/>
        </w:rPr>
        <w:t>реши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следующие</w:t>
      </w:r>
      <w:r w:rsidR="00665FE6">
        <w:rPr>
          <w:sz w:val="28"/>
        </w:rPr>
        <w:t xml:space="preserve"> </w:t>
      </w:r>
      <w:r w:rsidRPr="00903E3F">
        <w:rPr>
          <w:sz w:val="28"/>
        </w:rPr>
        <w:t>задачи:</w:t>
      </w:r>
    </w:p>
    <w:p w14:paraId="7DFFA5E2" w14:textId="7B644419" w:rsidR="00BD6C37" w:rsidRPr="00903E3F" w:rsidRDefault="009B6339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</w:t>
      </w:r>
      <w:r w:rsidR="00BD6C37" w:rsidRPr="00903E3F">
        <w:rPr>
          <w:sz w:val="28"/>
        </w:rPr>
        <w:t>роанализировать</w:t>
      </w:r>
      <w:r w:rsidR="00665FE6">
        <w:rPr>
          <w:sz w:val="28"/>
        </w:rPr>
        <w:t xml:space="preserve"> </w:t>
      </w:r>
      <w:r w:rsidR="00BD6C37" w:rsidRPr="00903E3F">
        <w:rPr>
          <w:sz w:val="28"/>
        </w:rPr>
        <w:t>предметную</w:t>
      </w:r>
      <w:r w:rsidR="00665FE6">
        <w:rPr>
          <w:sz w:val="28"/>
        </w:rPr>
        <w:t xml:space="preserve"> </w:t>
      </w:r>
      <w:r w:rsidR="00BD6C37" w:rsidRPr="00903E3F">
        <w:rPr>
          <w:sz w:val="28"/>
        </w:rPr>
        <w:t>область;</w:t>
      </w:r>
    </w:p>
    <w:p w14:paraId="538BC543" w14:textId="677F8917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сформиров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требования</w:t>
      </w:r>
      <w:r w:rsidR="00665FE6">
        <w:rPr>
          <w:sz w:val="28"/>
        </w:rPr>
        <w:t xml:space="preserve"> </w:t>
      </w:r>
      <w:r w:rsidRPr="00903E3F">
        <w:rPr>
          <w:sz w:val="28"/>
        </w:rPr>
        <w:t>к</w:t>
      </w:r>
      <w:r w:rsidR="00665FE6">
        <w:rPr>
          <w:sz w:val="28"/>
        </w:rPr>
        <w:t xml:space="preserve"> </w:t>
      </w:r>
      <w:r w:rsidRPr="00903E3F">
        <w:rPr>
          <w:sz w:val="28"/>
        </w:rPr>
        <w:t>системной</w:t>
      </w:r>
      <w:r w:rsidR="00665FE6">
        <w:rPr>
          <w:sz w:val="28"/>
        </w:rPr>
        <w:t xml:space="preserve"> </w:t>
      </w:r>
      <w:r w:rsidRPr="00903E3F">
        <w:rPr>
          <w:sz w:val="28"/>
        </w:rPr>
        <w:t>разработке;</w:t>
      </w:r>
    </w:p>
    <w:p w14:paraId="341B866A" w14:textId="5CFC3F98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произвести</w:t>
      </w:r>
      <w:r w:rsidR="00665FE6">
        <w:rPr>
          <w:sz w:val="28"/>
        </w:rPr>
        <w:t xml:space="preserve"> </w:t>
      </w:r>
      <w:r w:rsidRPr="00903E3F">
        <w:rPr>
          <w:sz w:val="28"/>
        </w:rPr>
        <w:t>выбор</w:t>
      </w:r>
      <w:r w:rsidR="00665FE6">
        <w:rPr>
          <w:sz w:val="28"/>
        </w:rPr>
        <w:t xml:space="preserve"> </w:t>
      </w:r>
      <w:r w:rsidRPr="00903E3F">
        <w:rPr>
          <w:sz w:val="28"/>
        </w:rPr>
        <w:t>инструментальных</w:t>
      </w:r>
      <w:r w:rsidR="00665FE6">
        <w:rPr>
          <w:sz w:val="28"/>
        </w:rPr>
        <w:t xml:space="preserve"> </w:t>
      </w:r>
      <w:r w:rsidRPr="00903E3F">
        <w:rPr>
          <w:sz w:val="28"/>
        </w:rPr>
        <w:t>и</w:t>
      </w:r>
      <w:r w:rsidR="00665FE6">
        <w:rPr>
          <w:sz w:val="28"/>
        </w:rPr>
        <w:t xml:space="preserve"> </w:t>
      </w:r>
      <w:r w:rsidRPr="00903E3F">
        <w:rPr>
          <w:sz w:val="28"/>
        </w:rPr>
        <w:t>программных</w:t>
      </w:r>
      <w:r w:rsidR="00665FE6">
        <w:rPr>
          <w:sz w:val="28"/>
        </w:rPr>
        <w:t xml:space="preserve"> </w:t>
      </w:r>
      <w:r w:rsidRPr="00903E3F">
        <w:rPr>
          <w:sz w:val="28"/>
        </w:rPr>
        <w:t>средств;</w:t>
      </w:r>
    </w:p>
    <w:p w14:paraId="1F0059A4" w14:textId="186F5C48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lastRenderedPageBreak/>
        <w:t>реализов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автоматизирова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информацио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систему;</w:t>
      </w:r>
    </w:p>
    <w:p w14:paraId="6B7BA6D7" w14:textId="07F94F8B" w:rsidR="00BD6C37" w:rsidRPr="00903E3F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протестиров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автоматизирова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информацио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систему;</w:t>
      </w:r>
    </w:p>
    <w:p w14:paraId="01BC8424" w14:textId="14EF5332" w:rsidR="00BD6C37" w:rsidRDefault="00BD6C37" w:rsidP="00034463">
      <w:pPr>
        <w:numPr>
          <w:ilvl w:val="0"/>
          <w:numId w:val="15"/>
        </w:numPr>
        <w:spacing w:line="360" w:lineRule="auto"/>
        <w:ind w:left="0" w:firstLine="709"/>
        <w:jc w:val="both"/>
        <w:rPr>
          <w:sz w:val="28"/>
        </w:rPr>
      </w:pPr>
      <w:r w:rsidRPr="00903E3F">
        <w:rPr>
          <w:sz w:val="28"/>
        </w:rPr>
        <w:t>разработать</w:t>
      </w:r>
      <w:r w:rsidR="00665FE6">
        <w:rPr>
          <w:sz w:val="28"/>
        </w:rPr>
        <w:t xml:space="preserve"> </w:t>
      </w:r>
      <w:r w:rsidRPr="00903E3F">
        <w:rPr>
          <w:sz w:val="28"/>
        </w:rPr>
        <w:t>техническ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и</w:t>
      </w:r>
      <w:r w:rsidR="00665FE6">
        <w:rPr>
          <w:sz w:val="28"/>
        </w:rPr>
        <w:t xml:space="preserve"> </w:t>
      </w:r>
      <w:r w:rsidRPr="00903E3F">
        <w:rPr>
          <w:sz w:val="28"/>
        </w:rPr>
        <w:t>эксплуатационную</w:t>
      </w:r>
      <w:r w:rsidR="00665FE6">
        <w:rPr>
          <w:sz w:val="28"/>
        </w:rPr>
        <w:t xml:space="preserve"> </w:t>
      </w:r>
      <w:r w:rsidRPr="00903E3F">
        <w:rPr>
          <w:sz w:val="28"/>
        </w:rPr>
        <w:t>документацию.</w:t>
      </w:r>
    </w:p>
    <w:p w14:paraId="3C576CF2" w14:textId="45C05202" w:rsidR="00147D41" w:rsidRDefault="00147D41" w:rsidP="00147D41">
      <w:pPr>
        <w:spacing w:line="360" w:lineRule="auto"/>
        <w:ind w:left="709"/>
        <w:jc w:val="both"/>
        <w:rPr>
          <w:sz w:val="28"/>
        </w:rPr>
      </w:pPr>
      <w:r>
        <w:rPr>
          <w:sz w:val="28"/>
        </w:rPr>
        <w:br w:type="page"/>
      </w:r>
    </w:p>
    <w:p w14:paraId="3825FA46" w14:textId="39108C80" w:rsidR="009B6339" w:rsidRPr="00B510A3" w:rsidRDefault="009B6339" w:rsidP="00034463">
      <w:pPr>
        <w:numPr>
          <w:ilvl w:val="0"/>
          <w:numId w:val="20"/>
        </w:numPr>
        <w:spacing w:line="360" w:lineRule="auto"/>
        <w:ind w:left="0" w:firstLine="709"/>
        <w:jc w:val="both"/>
        <w:rPr>
          <w:b/>
          <w:sz w:val="28"/>
          <w:szCs w:val="28"/>
        </w:rPr>
      </w:pPr>
      <w:r w:rsidRPr="00084251">
        <w:rPr>
          <w:b/>
          <w:sz w:val="28"/>
          <w:szCs w:val="28"/>
        </w:rPr>
        <w:lastRenderedPageBreak/>
        <w:t>Разработка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системного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проекта</w:t>
      </w:r>
    </w:p>
    <w:p w14:paraId="23FF14D1" w14:textId="4FE4A5FB" w:rsidR="009B6339" w:rsidRPr="00084251" w:rsidRDefault="009B6339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B510A3">
        <w:rPr>
          <w:b/>
          <w:sz w:val="28"/>
          <w:szCs w:val="28"/>
        </w:rPr>
        <w:t>1.1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Назначение</w:t>
      </w:r>
      <w:r w:rsidR="00665FE6">
        <w:rPr>
          <w:b/>
          <w:sz w:val="28"/>
          <w:szCs w:val="28"/>
        </w:rPr>
        <w:t xml:space="preserve"> </w:t>
      </w:r>
      <w:r w:rsidRPr="00084251">
        <w:rPr>
          <w:b/>
          <w:sz w:val="28"/>
          <w:szCs w:val="28"/>
        </w:rPr>
        <w:t>разработки</w:t>
      </w:r>
    </w:p>
    <w:p w14:paraId="0BCE680D" w14:textId="4278C56C" w:rsidR="009B6339" w:rsidRPr="00B510A3" w:rsidRDefault="009B6339" w:rsidP="00034463">
      <w:pPr>
        <w:pStyle w:val="ad"/>
        <w:ind w:firstLine="709"/>
      </w:pPr>
      <w:r>
        <w:t>Автоматизированная</w:t>
      </w:r>
      <w:r w:rsidR="00665FE6">
        <w:t xml:space="preserve"> </w:t>
      </w:r>
      <w:r>
        <w:t>информационная</w:t>
      </w:r>
      <w:r w:rsidR="00665FE6">
        <w:t xml:space="preserve"> </w:t>
      </w:r>
      <w:r>
        <w:t>система</w:t>
      </w:r>
      <w:r w:rsidR="00665FE6">
        <w:t xml:space="preserve"> </w:t>
      </w:r>
      <w:r>
        <w:t>по</w:t>
      </w:r>
      <w:r w:rsidR="00665FE6">
        <w:t xml:space="preserve"> </w:t>
      </w:r>
      <w:r>
        <w:t>ведению</w:t>
      </w:r>
      <w:r w:rsidR="00665FE6">
        <w:t xml:space="preserve"> </w:t>
      </w:r>
      <w:r>
        <w:t>базы</w:t>
      </w:r>
      <w:r w:rsidR="00665FE6">
        <w:t xml:space="preserve"> </w:t>
      </w:r>
      <w:r>
        <w:t>данных</w:t>
      </w:r>
      <w:r w:rsidR="00665FE6">
        <w:t xml:space="preserve"> </w:t>
      </w:r>
      <w:r>
        <w:t>расчета</w:t>
      </w:r>
      <w:r w:rsidR="00665FE6">
        <w:t xml:space="preserve"> </w:t>
      </w:r>
      <w:r>
        <w:t>и</w:t>
      </w:r>
      <w:r w:rsidR="00665FE6">
        <w:t xml:space="preserve"> </w:t>
      </w:r>
      <w:r>
        <w:t>уплаты</w:t>
      </w:r>
      <w:r w:rsidR="00665FE6">
        <w:t xml:space="preserve"> </w:t>
      </w:r>
      <w:r>
        <w:t>ЖКХ</w:t>
      </w:r>
      <w:r w:rsidR="00665FE6">
        <w:t xml:space="preserve"> </w:t>
      </w:r>
      <w:r>
        <w:t>предназначена</w:t>
      </w:r>
      <w:r w:rsidR="00665FE6">
        <w:t xml:space="preserve"> </w:t>
      </w:r>
      <w:r>
        <w:t>для</w:t>
      </w:r>
      <w:r w:rsidR="00665FE6">
        <w:t xml:space="preserve"> </w:t>
      </w:r>
      <w:r>
        <w:t>автоматизации</w:t>
      </w:r>
      <w:r w:rsidR="00665FE6">
        <w:t xml:space="preserve"> </w:t>
      </w:r>
      <w:r>
        <w:t>формирования</w:t>
      </w:r>
      <w:r w:rsidR="00665FE6">
        <w:t xml:space="preserve"> </w:t>
      </w:r>
      <w:r>
        <w:t>квитанций</w:t>
      </w:r>
      <w:r w:rsidR="00665FE6">
        <w:t xml:space="preserve"> </w:t>
      </w:r>
      <w:r>
        <w:t>и</w:t>
      </w:r>
      <w:r w:rsidR="00665FE6">
        <w:t xml:space="preserve"> </w:t>
      </w:r>
      <w:r>
        <w:t>учета</w:t>
      </w:r>
      <w:r w:rsidR="00665FE6">
        <w:t xml:space="preserve"> </w:t>
      </w:r>
      <w:r>
        <w:t>оплаты</w:t>
      </w:r>
      <w:r w:rsidR="00665FE6">
        <w:t xml:space="preserve"> </w:t>
      </w:r>
      <w:r>
        <w:t>ЖКХ.</w:t>
      </w:r>
    </w:p>
    <w:p w14:paraId="087A7133" w14:textId="0122C157" w:rsidR="009B6339" w:rsidRDefault="009B6339" w:rsidP="00034463">
      <w:pPr>
        <w:numPr>
          <w:ilvl w:val="1"/>
          <w:numId w:val="20"/>
        </w:numPr>
        <w:spacing w:line="360" w:lineRule="auto"/>
        <w:ind w:left="0" w:firstLine="709"/>
        <w:jc w:val="both"/>
        <w:rPr>
          <w:b/>
          <w:sz w:val="28"/>
          <w:szCs w:val="28"/>
          <w:lang w:val="en-US"/>
        </w:rPr>
      </w:pPr>
      <w:r w:rsidRPr="00D35EBD">
        <w:rPr>
          <w:b/>
          <w:sz w:val="28"/>
          <w:szCs w:val="28"/>
        </w:rPr>
        <w:t>Требования</w:t>
      </w:r>
      <w:r w:rsidR="00665FE6">
        <w:rPr>
          <w:b/>
          <w:sz w:val="28"/>
          <w:szCs w:val="28"/>
        </w:rPr>
        <w:t xml:space="preserve"> </w:t>
      </w:r>
      <w:r w:rsidRPr="00D35EBD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D35EBD">
        <w:rPr>
          <w:b/>
          <w:sz w:val="28"/>
          <w:szCs w:val="28"/>
        </w:rPr>
        <w:t>функциональным</w:t>
      </w:r>
      <w:r w:rsidR="00665FE6">
        <w:rPr>
          <w:b/>
          <w:sz w:val="28"/>
          <w:szCs w:val="28"/>
        </w:rPr>
        <w:t xml:space="preserve"> </w:t>
      </w:r>
      <w:r w:rsidRPr="00D35EBD">
        <w:rPr>
          <w:b/>
          <w:sz w:val="28"/>
          <w:szCs w:val="28"/>
        </w:rPr>
        <w:t>характеристикам</w:t>
      </w:r>
    </w:p>
    <w:p w14:paraId="5C556706" w14:textId="42AC5D4B" w:rsidR="009B6339" w:rsidRPr="00E066C7" w:rsidRDefault="009B6339" w:rsidP="00034463">
      <w:pPr>
        <w:pStyle w:val="ad"/>
        <w:ind w:firstLine="709"/>
      </w:pPr>
      <w:r w:rsidRPr="003D67AA">
        <w:t>Автоматизированная</w:t>
      </w:r>
      <w:r w:rsidR="00665FE6">
        <w:t xml:space="preserve"> </w:t>
      </w:r>
      <w:r w:rsidRPr="003D67AA">
        <w:t>информационная</w:t>
      </w:r>
      <w:r w:rsidR="00665FE6">
        <w:t xml:space="preserve"> </w:t>
      </w:r>
      <w:r w:rsidRPr="003D67AA">
        <w:t>система</w:t>
      </w:r>
      <w:r w:rsidR="00665FE6">
        <w:t xml:space="preserve"> </w:t>
      </w:r>
      <w:r>
        <w:rPr>
          <w:color w:val="000000"/>
        </w:rPr>
        <w:t>расчета</w:t>
      </w:r>
      <w:r w:rsidR="00665FE6">
        <w:rPr>
          <w:color w:val="000000"/>
        </w:rPr>
        <w:t xml:space="preserve"> </w:t>
      </w:r>
      <w:r>
        <w:rPr>
          <w:color w:val="000000"/>
        </w:rPr>
        <w:t>и</w:t>
      </w:r>
      <w:r w:rsidR="00665FE6">
        <w:rPr>
          <w:color w:val="000000"/>
        </w:rPr>
        <w:t xml:space="preserve"> </w:t>
      </w:r>
      <w:r>
        <w:rPr>
          <w:color w:val="000000"/>
        </w:rPr>
        <w:t>учета</w:t>
      </w:r>
      <w:r w:rsidR="00665FE6">
        <w:rPr>
          <w:color w:val="000000"/>
        </w:rPr>
        <w:t xml:space="preserve"> </w:t>
      </w:r>
      <w:r>
        <w:rPr>
          <w:color w:val="000000"/>
        </w:rPr>
        <w:t>оплаты</w:t>
      </w:r>
      <w:r w:rsidR="00665FE6">
        <w:rPr>
          <w:color w:val="000000"/>
        </w:rPr>
        <w:t xml:space="preserve"> </w:t>
      </w:r>
      <w:r>
        <w:rPr>
          <w:color w:val="000000"/>
        </w:rPr>
        <w:t>ЖКХ</w:t>
      </w:r>
      <w:r w:rsidR="00665FE6">
        <w:rPr>
          <w:color w:val="000000"/>
        </w:rPr>
        <w:t xml:space="preserve"> </w:t>
      </w:r>
      <w:r>
        <w:t>долж</w:t>
      </w:r>
      <w:r w:rsidRPr="00E066C7">
        <w:t>н</w:t>
      </w:r>
      <w:r>
        <w:t>а</w:t>
      </w:r>
      <w:r w:rsidR="00665FE6">
        <w:t xml:space="preserve"> </w:t>
      </w:r>
      <w:r w:rsidRPr="00E066C7">
        <w:t>обеспечивать</w:t>
      </w:r>
      <w:r w:rsidR="00665FE6">
        <w:t xml:space="preserve"> </w:t>
      </w:r>
      <w:r w:rsidRPr="00E066C7">
        <w:t>выполнение</w:t>
      </w:r>
      <w:r w:rsidR="00665FE6">
        <w:t xml:space="preserve"> </w:t>
      </w:r>
      <w:r w:rsidRPr="00E066C7">
        <w:t>следующих</w:t>
      </w:r>
      <w:r w:rsidR="00665FE6">
        <w:t xml:space="preserve"> </w:t>
      </w:r>
      <w:r w:rsidRPr="00E066C7">
        <w:t>функций:</w:t>
      </w:r>
    </w:p>
    <w:p w14:paraId="535E458B" w14:textId="6D7B826E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авторизация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(главный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администратор,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диспетчер);</w:t>
      </w:r>
    </w:p>
    <w:p w14:paraId="629EC2B5" w14:textId="5FF72920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веде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редактирова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(добавление,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удаление,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редактирование);</w:t>
      </w:r>
    </w:p>
    <w:p w14:paraId="7FA07217" w14:textId="5A745F45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просмотр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текущего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остояния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б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т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чета;</w:t>
      </w:r>
    </w:p>
    <w:p w14:paraId="4945E27A" w14:textId="6C75D9E6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измене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татус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б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т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чета;</w:t>
      </w:r>
    </w:p>
    <w:p w14:paraId="190E418F" w14:textId="3CC9B3AC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формирова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квитанции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месяц</w:t>
      </w:r>
      <w:r w:rsidRPr="009B6339">
        <w:rPr>
          <w:sz w:val="28"/>
          <w:szCs w:val="28"/>
          <w:lang w:val="en-US"/>
        </w:rPr>
        <w:t>;</w:t>
      </w:r>
    </w:p>
    <w:p w14:paraId="52F5B941" w14:textId="1DC731C0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расчет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тоимости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ты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месяц;</w:t>
      </w:r>
    </w:p>
    <w:p w14:paraId="37D0D632" w14:textId="4204867E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составление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тчёт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учет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оплаченных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квитанций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месяц;</w:t>
      </w:r>
    </w:p>
    <w:p w14:paraId="61B5FF00" w14:textId="66AE3CBD" w:rsidR="009B6339" w:rsidRPr="009B6339" w:rsidRDefault="009B6339" w:rsidP="00034463">
      <w:pPr>
        <w:numPr>
          <w:ilvl w:val="0"/>
          <w:numId w:val="17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9B6339">
        <w:rPr>
          <w:sz w:val="28"/>
          <w:szCs w:val="28"/>
        </w:rPr>
        <w:t>поиск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записей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фильтра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(по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лицевому</w:t>
      </w:r>
      <w:r w:rsidR="00665FE6">
        <w:rPr>
          <w:sz w:val="28"/>
          <w:szCs w:val="28"/>
        </w:rPr>
        <w:t xml:space="preserve"> </w:t>
      </w:r>
      <w:r w:rsidRPr="009B6339">
        <w:rPr>
          <w:sz w:val="28"/>
          <w:szCs w:val="28"/>
        </w:rPr>
        <w:t>счету).</w:t>
      </w:r>
    </w:p>
    <w:p w14:paraId="1E047DBE" w14:textId="1BBE8C47" w:rsidR="009B6339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Входная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информация:</w:t>
      </w:r>
    </w:p>
    <w:p w14:paraId="2D58943A" w14:textId="74E234D4" w:rsidR="009B6339" w:rsidRPr="00E066C7" w:rsidRDefault="009B6339" w:rsidP="00034463">
      <w:pPr>
        <w:numPr>
          <w:ilvl w:val="0"/>
          <w:numId w:val="21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вод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омер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лицевог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чета.</w:t>
      </w:r>
    </w:p>
    <w:p w14:paraId="3A3B435F" w14:textId="308D26FD" w:rsidR="009B6339" w:rsidRPr="00E066C7" w:rsidRDefault="00742C77" w:rsidP="00034463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ходна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я:</w:t>
      </w:r>
    </w:p>
    <w:p w14:paraId="0E94663C" w14:textId="50871043" w:rsidR="009B6339" w:rsidRDefault="009B6339" w:rsidP="00034463">
      <w:pPr>
        <w:numPr>
          <w:ilvl w:val="0"/>
          <w:numId w:val="19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формировани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тчет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плат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чето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ЖКХ</w:t>
      </w:r>
      <w:r w:rsidRPr="009B6339">
        <w:rPr>
          <w:sz w:val="28"/>
          <w:szCs w:val="28"/>
        </w:rPr>
        <w:t>;</w:t>
      </w:r>
    </w:p>
    <w:p w14:paraId="6E22D3A7" w14:textId="2C4C0AE2" w:rsidR="009B6339" w:rsidRPr="00E066C7" w:rsidRDefault="009B6339" w:rsidP="00034463">
      <w:pPr>
        <w:numPr>
          <w:ilvl w:val="0"/>
          <w:numId w:val="19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вывод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витанц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еча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файле</w:t>
      </w:r>
      <w:r w:rsidR="00665FE6">
        <w:rPr>
          <w:sz w:val="28"/>
          <w:szCs w:val="28"/>
        </w:rPr>
        <w:t xml:space="preserve"> </w:t>
      </w:r>
      <w:r w:rsidR="00665FE6">
        <w:rPr>
          <w:sz w:val="28"/>
          <w:szCs w:val="28"/>
          <w:lang w:val="en-US"/>
        </w:rPr>
        <w:t>Word</w:t>
      </w:r>
      <w:r w:rsidRPr="009B6339">
        <w:rPr>
          <w:sz w:val="28"/>
          <w:szCs w:val="28"/>
        </w:rPr>
        <w:t>.</w:t>
      </w:r>
    </w:p>
    <w:p w14:paraId="491E8EED" w14:textId="4774A202" w:rsidR="009B6339" w:rsidRPr="00E066C7" w:rsidRDefault="009B6339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B958EF">
        <w:rPr>
          <w:b/>
          <w:sz w:val="28"/>
          <w:szCs w:val="28"/>
        </w:rPr>
        <w:t>1.3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ребования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надежност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безопасности</w:t>
      </w:r>
    </w:p>
    <w:p w14:paraId="345DEB3F" w14:textId="2D256CFE" w:rsidR="009B6339" w:rsidRPr="00E066C7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Разрабатываемо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олжн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иметь:</w:t>
      </w:r>
    </w:p>
    <w:p w14:paraId="12169EDD" w14:textId="7F49ABE5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контроль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ввод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анных;</w:t>
      </w:r>
    </w:p>
    <w:p w14:paraId="08D94900" w14:textId="03BC1723" w:rsidR="009B6339" w:rsidRPr="001E0CB8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</w:rPr>
        <w:t>р</w:t>
      </w:r>
      <w:r w:rsidRPr="001E0CB8">
        <w:rPr>
          <w:sz w:val="28"/>
          <w:szCs w:val="28"/>
        </w:rPr>
        <w:t>езервное</w:t>
      </w:r>
      <w:r w:rsidR="00665FE6">
        <w:rPr>
          <w:sz w:val="28"/>
          <w:szCs w:val="28"/>
        </w:rPr>
        <w:t xml:space="preserve"> </w:t>
      </w:r>
      <w:r w:rsidRPr="001E0CB8">
        <w:rPr>
          <w:sz w:val="28"/>
          <w:szCs w:val="28"/>
        </w:rPr>
        <w:t>копирование</w:t>
      </w:r>
      <w:r w:rsidR="00665FE6">
        <w:rPr>
          <w:sz w:val="28"/>
          <w:szCs w:val="28"/>
        </w:rPr>
        <w:t xml:space="preserve"> </w:t>
      </w:r>
      <w:r w:rsidRPr="001E0CB8">
        <w:rPr>
          <w:sz w:val="28"/>
          <w:szCs w:val="28"/>
        </w:rPr>
        <w:t>БД</w:t>
      </w:r>
      <w:r>
        <w:rPr>
          <w:sz w:val="28"/>
          <w:szCs w:val="28"/>
        </w:rPr>
        <w:t>;</w:t>
      </w:r>
    </w:p>
    <w:p w14:paraId="12D227C5" w14:textId="427D5AAA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разграничени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ав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оступа.</w:t>
      </w:r>
    </w:p>
    <w:p w14:paraId="234C6ED5" w14:textId="2E3E7997" w:rsidR="009B6339" w:rsidRPr="00E066C7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B958EF">
        <w:rPr>
          <w:b/>
          <w:sz w:val="28"/>
          <w:szCs w:val="28"/>
        </w:rPr>
        <w:t>1.</w:t>
      </w:r>
      <w:r w:rsidRPr="00F9234C">
        <w:rPr>
          <w:b/>
          <w:sz w:val="28"/>
          <w:szCs w:val="28"/>
        </w:rPr>
        <w:t>4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ребования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составу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параметрам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ехнических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средств</w:t>
      </w:r>
    </w:p>
    <w:p w14:paraId="4644B90C" w14:textId="0890FAF3" w:rsidR="009B6339" w:rsidRPr="00E066C7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lastRenderedPageBreak/>
        <w:t>Минимальны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системны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требования:</w:t>
      </w:r>
    </w:p>
    <w:p w14:paraId="557BC8C4" w14:textId="44A376F7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тактовая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частот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оцессор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-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2000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Гц;</w:t>
      </w:r>
    </w:p>
    <w:p w14:paraId="08D1E504" w14:textId="04A477E9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объем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оперативной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амяти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2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Гб;</w:t>
      </w:r>
    </w:p>
    <w:p w14:paraId="774B8DD0" w14:textId="73788B93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объем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свободног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дискового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остранства</w:t>
      </w:r>
      <w:r w:rsidR="00665FE6">
        <w:rPr>
          <w:sz w:val="28"/>
          <w:szCs w:val="28"/>
        </w:rPr>
        <w:t xml:space="preserve"> </w:t>
      </w:r>
      <w:r w:rsidR="00BB2A42">
        <w:rPr>
          <w:sz w:val="28"/>
          <w:szCs w:val="28"/>
        </w:rPr>
        <w:t>25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МБ;</w:t>
      </w:r>
    </w:p>
    <w:p w14:paraId="288C49B8" w14:textId="48144FB0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разрешени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монитор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1366х768;</w:t>
      </w:r>
    </w:p>
    <w:p w14:paraId="28F4D3B7" w14:textId="60D87B2B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наличие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устройства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чтения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компакт-дисков.</w:t>
      </w:r>
    </w:p>
    <w:p w14:paraId="536ACBFA" w14:textId="4E23B039" w:rsidR="009B6339" w:rsidRDefault="009B6339" w:rsidP="00034463">
      <w:pPr>
        <w:spacing w:line="360" w:lineRule="auto"/>
        <w:ind w:firstLine="709"/>
        <w:jc w:val="both"/>
        <w:rPr>
          <w:sz w:val="28"/>
          <w:szCs w:val="28"/>
        </w:rPr>
      </w:pPr>
      <w:r w:rsidRPr="00E066C7">
        <w:rPr>
          <w:sz w:val="28"/>
          <w:szCs w:val="28"/>
        </w:rPr>
        <w:t>Состав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программных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аппаратных</w:t>
      </w:r>
      <w:r w:rsidR="00665FE6">
        <w:rPr>
          <w:sz w:val="28"/>
          <w:szCs w:val="28"/>
        </w:rPr>
        <w:t xml:space="preserve"> </w:t>
      </w:r>
      <w:r w:rsidRPr="00E066C7">
        <w:rPr>
          <w:sz w:val="28"/>
          <w:szCs w:val="28"/>
        </w:rPr>
        <w:t>средств:</w:t>
      </w:r>
    </w:p>
    <w:p w14:paraId="43200E03" w14:textId="3A2E62C7" w:rsidR="009B6339" w:rsidRPr="00EC6690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icrosoft</w:t>
      </w:r>
      <w:r w:rsidR="00665FE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ffice</w:t>
      </w:r>
      <w:r w:rsidR="00665FE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Access</w:t>
      </w:r>
      <w:r w:rsidRPr="00CE3DAE">
        <w:rPr>
          <w:sz w:val="28"/>
          <w:szCs w:val="28"/>
        </w:rPr>
        <w:t>;</w:t>
      </w:r>
    </w:p>
    <w:p w14:paraId="3FC65AE9" w14:textId="10E95F60" w:rsidR="009B6339" w:rsidRPr="00E066C7" w:rsidRDefault="009B6339" w:rsidP="00034463">
      <w:pPr>
        <w:numPr>
          <w:ilvl w:val="0"/>
          <w:numId w:val="16"/>
        </w:numPr>
        <w:spacing w:line="360" w:lineRule="auto"/>
        <w:ind w:left="0"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Microsoft</w:t>
      </w:r>
      <w:r w:rsidR="00665FE6">
        <w:rPr>
          <w:sz w:val="28"/>
          <w:szCs w:val="28"/>
          <w:lang w:val="en-US"/>
        </w:rPr>
        <w:t xml:space="preserve"> </w:t>
      </w:r>
      <w:r>
        <w:rPr>
          <w:sz w:val="28"/>
          <w:szCs w:val="28"/>
          <w:lang w:val="en-US"/>
        </w:rPr>
        <w:t>Office</w:t>
      </w:r>
      <w:r w:rsidR="00665FE6">
        <w:rPr>
          <w:sz w:val="28"/>
          <w:szCs w:val="28"/>
          <w:lang w:val="en-US"/>
        </w:rPr>
        <w:t xml:space="preserve"> Word</w:t>
      </w:r>
      <w:r>
        <w:rPr>
          <w:sz w:val="28"/>
          <w:szCs w:val="28"/>
          <w:lang w:val="en-US"/>
        </w:rPr>
        <w:t>.</w:t>
      </w:r>
    </w:p>
    <w:p w14:paraId="379A83F9" w14:textId="2AA2A478" w:rsidR="009B6339" w:rsidRPr="00E066C7" w:rsidRDefault="009B6339" w:rsidP="00034463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F9234C">
        <w:rPr>
          <w:b/>
          <w:sz w:val="28"/>
          <w:szCs w:val="28"/>
        </w:rPr>
        <w:t>1.5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Требование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к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нформационной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программной</w:t>
      </w:r>
      <w:r w:rsidR="00665FE6">
        <w:rPr>
          <w:b/>
          <w:sz w:val="28"/>
          <w:szCs w:val="28"/>
        </w:rPr>
        <w:t xml:space="preserve"> </w:t>
      </w:r>
      <w:r w:rsidRPr="00E066C7">
        <w:rPr>
          <w:b/>
          <w:sz w:val="28"/>
          <w:szCs w:val="28"/>
        </w:rPr>
        <w:t>совместимости</w:t>
      </w:r>
    </w:p>
    <w:p w14:paraId="3DC5AD71" w14:textId="02C91D2B" w:rsidR="009B6339" w:rsidRDefault="009B6339" w:rsidP="00034463">
      <w:pPr>
        <w:pStyle w:val="ad"/>
        <w:ind w:firstLine="709"/>
      </w:pPr>
      <w:r w:rsidRPr="00E066C7">
        <w:t>Программа</w:t>
      </w:r>
      <w:r w:rsidR="00665FE6">
        <w:t xml:space="preserve"> </w:t>
      </w:r>
      <w:r w:rsidRPr="00E066C7">
        <w:t>должна</w:t>
      </w:r>
      <w:r w:rsidR="00665FE6">
        <w:t xml:space="preserve"> </w:t>
      </w:r>
      <w:r w:rsidRPr="00E066C7">
        <w:t>работать</w:t>
      </w:r>
      <w:r w:rsidR="00665FE6">
        <w:t xml:space="preserve"> </w:t>
      </w:r>
      <w:r w:rsidRPr="00E066C7">
        <w:t>в</w:t>
      </w:r>
      <w:r w:rsidR="00665FE6">
        <w:t xml:space="preserve"> </w:t>
      </w:r>
      <w:r w:rsidRPr="00E066C7">
        <w:t>операционных</w:t>
      </w:r>
      <w:r w:rsidR="00665FE6">
        <w:t xml:space="preserve"> </w:t>
      </w:r>
      <w:r w:rsidRPr="00E066C7">
        <w:t>системах</w:t>
      </w:r>
      <w:r w:rsidR="00665FE6">
        <w:t xml:space="preserve"> </w:t>
      </w:r>
      <w:r w:rsidRPr="00E066C7">
        <w:rPr>
          <w:lang w:val="en-US"/>
        </w:rPr>
        <w:t>Windows</w:t>
      </w:r>
      <w:r w:rsidRPr="00E066C7">
        <w:t>.</w:t>
      </w:r>
      <w:r w:rsidR="00665FE6">
        <w:t xml:space="preserve"> </w:t>
      </w:r>
      <w:r>
        <w:t>Все</w:t>
      </w:r>
      <w:r w:rsidR="00665FE6">
        <w:t xml:space="preserve"> </w:t>
      </w:r>
      <w:r>
        <w:t>формируемые</w:t>
      </w:r>
      <w:r w:rsidR="00665FE6">
        <w:t xml:space="preserve"> </w:t>
      </w:r>
      <w:r>
        <w:t>квитанции</w:t>
      </w:r>
      <w:r w:rsidR="00665FE6">
        <w:t xml:space="preserve"> </w:t>
      </w:r>
      <w:r>
        <w:t>должны</w:t>
      </w:r>
      <w:r w:rsidR="00665FE6">
        <w:t xml:space="preserve"> </w:t>
      </w:r>
      <w:r>
        <w:t>иметь</w:t>
      </w:r>
      <w:r w:rsidR="00665FE6">
        <w:t xml:space="preserve"> </w:t>
      </w:r>
      <w:r>
        <w:t>возможность</w:t>
      </w:r>
      <w:r w:rsidR="00665FE6">
        <w:t xml:space="preserve"> </w:t>
      </w:r>
      <w:r>
        <w:t>экспорт</w:t>
      </w:r>
      <w:r w:rsidR="00665FE6">
        <w:t xml:space="preserve">а </w:t>
      </w:r>
      <w:r>
        <w:t>в</w:t>
      </w:r>
      <w:r w:rsidR="00665FE6">
        <w:t xml:space="preserve"> </w:t>
      </w:r>
      <w:r>
        <w:t>программу</w:t>
      </w:r>
      <w:r w:rsidR="00665FE6">
        <w:t xml:space="preserve"> </w:t>
      </w:r>
      <w:r>
        <w:t>для</w:t>
      </w:r>
      <w:r w:rsidR="00665FE6">
        <w:t xml:space="preserve"> </w:t>
      </w:r>
      <w:r>
        <w:t>работы</w:t>
      </w:r>
      <w:r w:rsidR="00665FE6">
        <w:t xml:space="preserve"> </w:t>
      </w:r>
      <w:r>
        <w:t>с</w:t>
      </w:r>
      <w:r w:rsidR="00665FE6">
        <w:t xml:space="preserve"> </w:t>
      </w:r>
      <w:r>
        <w:t>электронными</w:t>
      </w:r>
      <w:r w:rsidR="00665FE6">
        <w:t xml:space="preserve"> </w:t>
      </w:r>
      <w:r>
        <w:t>таблицами</w:t>
      </w:r>
      <w:r w:rsidR="00665FE6">
        <w:t xml:space="preserve"> </w:t>
      </w:r>
      <w:proofErr w:type="spellStart"/>
      <w:r w:rsidRPr="00EC6690">
        <w:t>Microsoft</w:t>
      </w:r>
      <w:proofErr w:type="spellEnd"/>
      <w:r w:rsidR="00665FE6">
        <w:t xml:space="preserve"> </w:t>
      </w:r>
      <w:proofErr w:type="spellStart"/>
      <w:r w:rsidRPr="00EC6690">
        <w:t>Office</w:t>
      </w:r>
      <w:proofErr w:type="spellEnd"/>
      <w:r w:rsidR="00665FE6">
        <w:t xml:space="preserve"> </w:t>
      </w:r>
      <w:r w:rsidR="00665FE6">
        <w:rPr>
          <w:lang w:val="en-US"/>
        </w:rPr>
        <w:t>Word</w:t>
      </w:r>
      <w:r w:rsidR="00665FE6">
        <w:t xml:space="preserve"> </w:t>
      </w:r>
      <w:r>
        <w:t>2007</w:t>
      </w:r>
      <w:r w:rsidRPr="00DF3624">
        <w:t>/2019</w:t>
      </w:r>
      <w:r>
        <w:t>.</w:t>
      </w:r>
    </w:p>
    <w:p w14:paraId="639B948D" w14:textId="0B8DA002" w:rsidR="00742C77" w:rsidRPr="006230D4" w:rsidRDefault="00742C77" w:rsidP="00742C77">
      <w:pPr>
        <w:numPr>
          <w:ilvl w:val="0"/>
          <w:numId w:val="22"/>
        </w:numPr>
        <w:spacing w:line="360" w:lineRule="auto"/>
        <w:ind w:left="1134" w:hanging="425"/>
        <w:jc w:val="both"/>
        <w:rPr>
          <w:b/>
          <w:sz w:val="28"/>
          <w:szCs w:val="28"/>
        </w:rPr>
      </w:pPr>
      <w:r>
        <w:br w:type="page"/>
      </w:r>
      <w:r w:rsidRPr="006230D4">
        <w:rPr>
          <w:b/>
          <w:sz w:val="28"/>
          <w:szCs w:val="28"/>
        </w:rPr>
        <w:lastRenderedPageBreak/>
        <w:t>Разработка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технического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роекта</w:t>
      </w:r>
    </w:p>
    <w:p w14:paraId="629ED085" w14:textId="7D78ADF7" w:rsidR="00742C77" w:rsidRPr="006230D4" w:rsidRDefault="00742C77" w:rsidP="00742C77">
      <w:pPr>
        <w:numPr>
          <w:ilvl w:val="1"/>
          <w:numId w:val="22"/>
        </w:numPr>
        <w:spacing w:line="360" w:lineRule="auto"/>
        <w:ind w:left="1134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t>Анализ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требований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и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определе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спецификаций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О</w:t>
      </w:r>
    </w:p>
    <w:p w14:paraId="01B25C5B" w14:textId="24CE59E2" w:rsidR="00135EC8" w:rsidRPr="00135EC8" w:rsidRDefault="00742C77" w:rsidP="00135EC8">
      <w:pPr>
        <w:numPr>
          <w:ilvl w:val="2"/>
          <w:numId w:val="22"/>
        </w:numPr>
        <w:spacing w:line="360" w:lineRule="auto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t>Выбор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технологии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роектирования</w:t>
      </w:r>
    </w:p>
    <w:p w14:paraId="328DC0F6" w14:textId="1C34DCD1" w:rsidR="00742C77" w:rsidRPr="00742C77" w:rsidRDefault="00742C77" w:rsidP="00742C77">
      <w:pPr>
        <w:spacing w:line="360" w:lineRule="auto"/>
        <w:ind w:firstLine="709"/>
        <w:jc w:val="both"/>
        <w:rPr>
          <w:sz w:val="28"/>
          <w:szCs w:val="28"/>
        </w:rPr>
      </w:pPr>
      <w:r w:rsidRPr="004B4FF5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граммного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дукта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именяютс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2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дхода: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ъектно-ориентированны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труктурный</w:t>
      </w:r>
      <w:r w:rsidRPr="00742C77">
        <w:rPr>
          <w:sz w:val="28"/>
          <w:szCs w:val="28"/>
        </w:rPr>
        <w:t>:</w:t>
      </w:r>
    </w:p>
    <w:p w14:paraId="0330762A" w14:textId="2DF6400D" w:rsidR="00742C77" w:rsidRPr="004B4FF5" w:rsidRDefault="00742C77" w:rsidP="00742C77">
      <w:pPr>
        <w:spacing w:line="360" w:lineRule="auto"/>
        <w:ind w:firstLine="720"/>
        <w:jc w:val="both"/>
        <w:rPr>
          <w:sz w:val="28"/>
          <w:szCs w:val="28"/>
        </w:rPr>
      </w:pPr>
      <w:r w:rsidRPr="004B4FF5">
        <w:rPr>
          <w:sz w:val="28"/>
          <w:szCs w:val="28"/>
        </w:rPr>
        <w:t>Объектно-ориентированное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ектирование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(ООП)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едназначено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организовывать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граммные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БД</w:t>
      </w:r>
      <w:r w:rsidR="00F20C4F" w:rsidRPr="00F20C4F">
        <w:rPr>
          <w:sz w:val="28"/>
          <w:szCs w:val="28"/>
        </w:rPr>
        <w:t>.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Через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ООП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"</w:t>
      </w:r>
      <w:r w:rsidR="00F20C4F" w:rsidRPr="00F20C4F">
        <w:rPr>
          <w:sz w:val="28"/>
          <w:szCs w:val="28"/>
        </w:rPr>
        <w:t>скрыть"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внутреннюю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структуру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базы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от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конечного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пользователя</w:t>
      </w:r>
      <w:r w:rsidR="00F20C4F">
        <w:rPr>
          <w:sz w:val="28"/>
          <w:szCs w:val="28"/>
        </w:rPr>
        <w:t>.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Если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БД</w:t>
      </w:r>
      <w:r w:rsidR="00665FE6">
        <w:rPr>
          <w:sz w:val="28"/>
          <w:szCs w:val="28"/>
        </w:rPr>
        <w:t xml:space="preserve"> </w:t>
      </w:r>
      <w:r w:rsidR="00F20C4F" w:rsidRPr="00F20C4F">
        <w:rPr>
          <w:sz w:val="28"/>
          <w:szCs w:val="28"/>
        </w:rPr>
        <w:t>буд</w:t>
      </w:r>
      <w:r w:rsidR="00F20C4F">
        <w:rPr>
          <w:sz w:val="28"/>
          <w:szCs w:val="28"/>
        </w:rPr>
        <w:t>у</w:t>
      </w:r>
      <w:r w:rsidR="00F20C4F" w:rsidRPr="00F20C4F">
        <w:rPr>
          <w:sz w:val="28"/>
          <w:szCs w:val="28"/>
        </w:rPr>
        <w:t>т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менять,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то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отребуется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олное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ереписывание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всего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проекта.</w:t>
      </w:r>
    </w:p>
    <w:p w14:paraId="7531D6BD" w14:textId="04671E9F" w:rsidR="00F20C4F" w:rsidRDefault="00F20C4F" w:rsidP="00742C77">
      <w:pPr>
        <w:spacing w:line="360" w:lineRule="auto"/>
        <w:ind w:firstLine="720"/>
        <w:jc w:val="both"/>
        <w:rPr>
          <w:sz w:val="28"/>
          <w:szCs w:val="28"/>
        </w:rPr>
      </w:pPr>
      <w:r w:rsidRPr="00F20C4F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ООП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разбить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сложную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логику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нескольк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простых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классов.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Преимуществ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том,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создавать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универсальный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интерфейс</w:t>
      </w:r>
      <w:r w:rsidR="00665FE6">
        <w:rPr>
          <w:sz w:val="28"/>
          <w:szCs w:val="28"/>
        </w:rPr>
        <w:t xml:space="preserve"> </w:t>
      </w:r>
      <w:r w:rsidRPr="00F20C4F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="00135EC8">
        <w:rPr>
          <w:sz w:val="28"/>
          <w:szCs w:val="28"/>
        </w:rPr>
        <w:t>узкоспециализированные</w:t>
      </w:r>
      <w:r w:rsidR="00665FE6">
        <w:rPr>
          <w:sz w:val="28"/>
          <w:szCs w:val="28"/>
        </w:rPr>
        <w:t xml:space="preserve"> </w:t>
      </w:r>
      <w:r w:rsidR="00135EC8">
        <w:rPr>
          <w:sz w:val="28"/>
          <w:szCs w:val="28"/>
        </w:rPr>
        <w:t>классы.</w:t>
      </w:r>
    </w:p>
    <w:p w14:paraId="1407F452" w14:textId="19557C2E" w:rsidR="00742C77" w:rsidRPr="004B4FF5" w:rsidRDefault="00F20C4F" w:rsidP="00742C77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писан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И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г</w:t>
      </w:r>
      <w:r w:rsidR="00742C77" w:rsidRPr="004B4FF5">
        <w:rPr>
          <w:sz w:val="28"/>
          <w:szCs w:val="28"/>
        </w:rPr>
        <w:t>лавное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преимущество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ООП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состоит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том,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оно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упро</w:t>
      </w:r>
      <w:r>
        <w:rPr>
          <w:sz w:val="28"/>
          <w:szCs w:val="28"/>
        </w:rPr>
        <w:t>щае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задачу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несе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зменений</w:t>
      </w:r>
      <w:r w:rsidR="00742C77" w:rsidRPr="004B4FF5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поскольку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представление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состояния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объекта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указывает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неё</w:t>
      </w:r>
      <w:r w:rsidR="00665FE6">
        <w:rPr>
          <w:sz w:val="28"/>
          <w:szCs w:val="28"/>
        </w:rPr>
        <w:t xml:space="preserve"> </w:t>
      </w:r>
      <w:r w:rsidR="00742C77" w:rsidRPr="004B4FF5">
        <w:rPr>
          <w:sz w:val="28"/>
          <w:szCs w:val="28"/>
        </w:rPr>
        <w:t>влияние.</w:t>
      </w:r>
    </w:p>
    <w:p w14:paraId="1034A850" w14:textId="6D63F1B7" w:rsidR="00135EC8" w:rsidRDefault="00742C77" w:rsidP="00135EC8">
      <w:pPr>
        <w:spacing w:line="360" w:lineRule="auto"/>
        <w:ind w:firstLine="720"/>
        <w:jc w:val="both"/>
        <w:rPr>
          <w:sz w:val="28"/>
          <w:szCs w:val="28"/>
        </w:rPr>
      </w:pPr>
      <w:r w:rsidRPr="004B4FF5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оектирова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выбран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структурный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дход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строе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ER-диаграммы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объектно-ориентированный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дход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построения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и</w:t>
      </w:r>
      <w:r w:rsidR="00F20C4F">
        <w:rPr>
          <w:sz w:val="28"/>
          <w:szCs w:val="28"/>
        </w:rPr>
        <w:t>аграммы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="00F20C4F">
        <w:rPr>
          <w:sz w:val="28"/>
          <w:szCs w:val="28"/>
        </w:rPr>
        <w:t>использования</w:t>
      </w:r>
      <w:r w:rsidR="00F20C4F" w:rsidRPr="00F20C4F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4B4FF5">
        <w:rPr>
          <w:sz w:val="28"/>
          <w:szCs w:val="28"/>
        </w:rPr>
        <w:t>деятельности.</w:t>
      </w:r>
    </w:p>
    <w:p w14:paraId="370DD5BD" w14:textId="58B667C1" w:rsidR="00147D41" w:rsidRP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 w:rsidRPr="00147D41">
        <w:rPr>
          <w:sz w:val="28"/>
          <w:szCs w:val="28"/>
        </w:rPr>
        <w:t>Основой взаимосвязи является общность ряда категорий и понятий обоих подходов (про</w:t>
      </w:r>
      <w:r w:rsidRPr="00147D41">
        <w:rPr>
          <w:sz w:val="28"/>
          <w:szCs w:val="28"/>
        </w:rPr>
        <w:softHyphen/>
        <w:t>цесс и вариант использования, сущность и класс и др.). Эта взаи</w:t>
      </w:r>
      <w:r w:rsidRPr="00147D41">
        <w:rPr>
          <w:sz w:val="28"/>
          <w:szCs w:val="28"/>
        </w:rPr>
        <w:softHyphen/>
        <w:t>мосвязь может проявляться в различных формах. Так, одним из возможных вариантов является использование структурного анализа как основы для объектно-ориентированного проектирова</w:t>
      </w:r>
      <w:r w:rsidRPr="00147D41">
        <w:rPr>
          <w:sz w:val="28"/>
          <w:szCs w:val="28"/>
        </w:rPr>
        <w:softHyphen/>
        <w:t>ния. При этом структурный анализ следует прекращать, как только структурные модели начнут отражать не только деятельность организации (бизнес-процессы), а и систему ПО. После выполнения структурного анализа можно различными способами приступить к определению классов и объектов. Так, если взять какую-либо отдельную диаграмму потоков данных, то кандидатами в классы могут быть элементы структур данных.</w:t>
      </w:r>
    </w:p>
    <w:p w14:paraId="28CD8DCD" w14:textId="64D84AB1" w:rsidR="00147D41" w:rsidRP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 w:rsidRPr="00147D41">
        <w:rPr>
          <w:sz w:val="28"/>
          <w:szCs w:val="28"/>
        </w:rPr>
        <w:lastRenderedPageBreak/>
        <w:t>Другой формой проявления взаимосвязи можно считать интеграцию объектной и реляционной технологий. Реляционные СУБД являются на сегодняшний день основным средством реализации крупномасштабных баз данных и хранилищ данных. Причины этого достаточно очевидны: реляционная технология используется достаточно долго, освоена огромным количеством пользователей и разработчиков, стала промышленным стандартом, в нее вложе</w:t>
      </w:r>
      <w:r w:rsidRPr="00147D41">
        <w:rPr>
          <w:sz w:val="28"/>
          <w:szCs w:val="28"/>
        </w:rPr>
        <w:softHyphen/>
        <w:t>ны значительные средства и создано множество корпоративных БД в самых различных отраслях, реляционная модель проста и имеет строгое математическое основание; существует большое разнообразие промышленных средств проектирования, реализации и эксплуатации реляционных БД. Вследствие этого реляционные БД в основном используются для хранения и поиска объектов в так называемых объектно-реляционных системах.</w:t>
      </w:r>
    </w:p>
    <w:p w14:paraId="70C5B8A7" w14:textId="4EBBA226" w:rsid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 w:rsidRPr="00147D41">
        <w:rPr>
          <w:sz w:val="28"/>
          <w:szCs w:val="28"/>
        </w:rPr>
        <w:t xml:space="preserve">Объектно-ориентированное проектирование имеет точки соприкосновения с реляционным проектированием. Например, как было отмечено выше, классы в объектной модели </w:t>
      </w:r>
      <w:proofErr w:type="gramStart"/>
      <w:r w:rsidRPr="00147D41">
        <w:rPr>
          <w:sz w:val="28"/>
          <w:szCs w:val="28"/>
        </w:rPr>
        <w:t>могут некоторым образом</w:t>
      </w:r>
      <w:proofErr w:type="gramEnd"/>
      <w:r w:rsidRPr="00147D41">
        <w:rPr>
          <w:sz w:val="28"/>
          <w:szCs w:val="28"/>
        </w:rPr>
        <w:t xml:space="preserve"> соответствовать сущностям (в качестве упражнения можно предложить детально проанализировать все сходства и различия диаграмм «сущность-связь» и диаграмм классов). Как правило, такое соответствие имеет место только на ранней стадии разработки системы. В дальнейшем, разумеется, цели объектно-ориентированного проектирования (адекватное моделирование предметной области в терминах взаимодействия объектов) и разработки реляционной БД (нормализация данных) расходятся. Таким образом, единственно возможным средством пре</w:t>
      </w:r>
      <w:r w:rsidRPr="00147D41">
        <w:rPr>
          <w:sz w:val="28"/>
          <w:szCs w:val="28"/>
        </w:rPr>
        <w:softHyphen/>
        <w:t>одоления данного разрыва является построение отображения между объектно-ориентированной и реляционной технологиями, которое в основном сводится к отображению между диаграммами классов и реляционной моделью.</w:t>
      </w:r>
      <w:r>
        <w:rPr>
          <w:sz w:val="28"/>
          <w:szCs w:val="28"/>
        </w:rPr>
        <w:t xml:space="preserve"> Все это</w:t>
      </w:r>
      <w:r w:rsidRPr="00147D41">
        <w:rPr>
          <w:sz w:val="28"/>
          <w:szCs w:val="28"/>
        </w:rPr>
        <w:t xml:space="preserve"> уменьшает риск создания сложных систем ПО, так как она предполагает эволюционный путь развития системы на базе относительно небольших подсистем.</w:t>
      </w:r>
    </w:p>
    <w:p w14:paraId="0F486499" w14:textId="4FF861F4" w:rsidR="00147D41" w:rsidRDefault="00147D41" w:rsidP="00147D41">
      <w:pPr>
        <w:spacing w:line="360" w:lineRule="auto"/>
        <w:ind w:firstLine="720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10159637" w14:textId="7F9E87D2" w:rsidR="003F6A6A" w:rsidRPr="006230D4" w:rsidRDefault="003F6A6A" w:rsidP="003F6A6A">
      <w:pPr>
        <w:numPr>
          <w:ilvl w:val="2"/>
          <w:numId w:val="22"/>
        </w:numPr>
        <w:spacing w:line="360" w:lineRule="auto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lastRenderedPageBreak/>
        <w:t>Построе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моделей</w:t>
      </w:r>
    </w:p>
    <w:p w14:paraId="27306F9C" w14:textId="0FB8E57C" w:rsidR="003F6A6A" w:rsidRPr="006230D4" w:rsidRDefault="003F6A6A" w:rsidP="003F6A6A">
      <w:pPr>
        <w:spacing w:line="360" w:lineRule="auto"/>
        <w:ind w:firstLine="720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ектно-ориентированн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ан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ER</w:t>
      </w:r>
      <w:r w:rsidRPr="006230D4">
        <w:rPr>
          <w:sz w:val="28"/>
          <w:szCs w:val="28"/>
        </w:rPr>
        <w:t>-диаграмма.</w:t>
      </w:r>
    </w:p>
    <w:p w14:paraId="08366CEC" w14:textId="70EB4AF5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зволя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гляд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и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жидаемо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вед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н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ы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ят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вляются: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ующе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цо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.</w:t>
      </w:r>
    </w:p>
    <w:p w14:paraId="2AFD4485" w14:textId="05438C5A" w:rsidR="003F6A6A" w:rsidRPr="006230D4" w:rsidRDefault="003F6A6A" w:rsidP="003F6A6A">
      <w:pPr>
        <w:spacing w:line="360" w:lineRule="auto"/>
        <w:ind w:firstLine="720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Услов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означ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:</w:t>
      </w:r>
    </w:p>
    <w:p w14:paraId="513A714A" w14:textId="6B752D08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6230D4">
        <w:rPr>
          <w:sz w:val="28"/>
          <w:szCs w:val="28"/>
        </w:rPr>
        <w:t>Актё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ующе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цо</w:t>
      </w:r>
      <w:r w:rsidRPr="006230D4">
        <w:rPr>
          <w:sz w:val="28"/>
          <w:szCs w:val="28"/>
          <w:shd w:val="clear" w:color="auto" w:fill="FFFFFF"/>
        </w:rPr>
        <w:t>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ое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може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заимодействовать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истемой.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н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ыступае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ак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роль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а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пределенн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тноситс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рограммной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истеме.</w:t>
      </w:r>
    </w:p>
    <w:p w14:paraId="4A190EF4" w14:textId="4C05C823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r w:rsidRPr="006230D4">
        <w:rPr>
          <w:sz w:val="28"/>
          <w:szCs w:val="28"/>
          <w:shd w:val="clear" w:color="auto" w:fill="FFFFFF"/>
        </w:rPr>
        <w:t>Актёр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редставлен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ответстви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рисунком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2.1.2.1.</w:t>
      </w:r>
    </w:p>
    <w:p w14:paraId="3E5F9622" w14:textId="51801C75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3AD090BE" wp14:editId="6E4D9380">
            <wp:extent cx="885825" cy="1428750"/>
            <wp:effectExtent l="0" t="0" r="9525" b="0"/>
            <wp:docPr id="52" name="Рисунок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885825" cy="14287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40F7AFA" w14:textId="3B9FAC96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Актёр</w:t>
      </w:r>
    </w:p>
    <w:p w14:paraId="10EDC6DA" w14:textId="7AB2D257" w:rsidR="003F6A6A" w:rsidRPr="006230D4" w:rsidRDefault="003F6A6A" w:rsidP="003F6A6A">
      <w:pPr>
        <w:spacing w:line="360" w:lineRule="auto"/>
        <w:ind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sz w:val="28"/>
          <w:szCs w:val="28"/>
          <w:shd w:val="clear" w:color="auto" w:fill="FFFFFF"/>
        </w:rPr>
        <w:t>Вариан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спользова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-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нешня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пецификаци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оследовательност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действий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торы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л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друг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ущнос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могу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ыполня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цесс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заимодействи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keyword"/>
          <w:iCs/>
          <w:color w:val="000000"/>
          <w:sz w:val="28"/>
          <w:szCs w:val="28"/>
          <w:shd w:val="clear" w:color="auto" w:fill="FFFFFF"/>
        </w:rPr>
        <w:t>актерами</w:t>
      </w:r>
      <w:r w:rsidRPr="006230D4">
        <w:rPr>
          <w:color w:val="000000"/>
          <w:sz w:val="28"/>
          <w:szCs w:val="28"/>
          <w:shd w:val="clear" w:color="auto" w:fill="FFFFFF"/>
        </w:rPr>
        <w:t>.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2.</w:t>
      </w:r>
    </w:p>
    <w:p w14:paraId="0CF260C1" w14:textId="6DD98373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C94BDD9" wp14:editId="01441D68">
            <wp:extent cx="2533650" cy="1123950"/>
            <wp:effectExtent l="0" t="0" r="0" b="0"/>
            <wp:docPr id="50" name="Рисунок 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2533650" cy="1123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76917F" w14:textId="0AED1CCC" w:rsidR="003F6A6A" w:rsidRPr="00362B82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2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</w:p>
    <w:p w14:paraId="64B8969E" w14:textId="758C6945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заимодейств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ую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ц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л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ую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3.</w:t>
      </w:r>
    </w:p>
    <w:p w14:paraId="1877114E" w14:textId="076A1BFC" w:rsidR="003F6A6A" w:rsidRPr="006230D4" w:rsidRDefault="003F6A6A" w:rsidP="003F6A6A">
      <w:pPr>
        <w:pStyle w:val="ad"/>
        <w:ind w:right="282" w:firstLine="709"/>
        <w:jc w:val="center"/>
        <w:rPr>
          <w:noProof/>
        </w:rPr>
      </w:pPr>
      <w:r w:rsidRPr="006230D4">
        <w:rPr>
          <w:noProof/>
        </w:rPr>
        <w:lastRenderedPageBreak/>
        <w:drawing>
          <wp:inline distT="0" distB="0" distL="0" distR="0" wp14:anchorId="3F227329" wp14:editId="20D4310A">
            <wp:extent cx="1504950" cy="647700"/>
            <wp:effectExtent l="0" t="0" r="0" b="0"/>
            <wp:docPr id="44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04950" cy="64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ADF9203" w14:textId="564D591F" w:rsidR="003F6A6A" w:rsidRPr="006230D4" w:rsidRDefault="003F6A6A" w:rsidP="003F6A6A">
      <w:pPr>
        <w:pStyle w:val="ad"/>
        <w:ind w:right="282" w:firstLine="709"/>
        <w:jc w:val="center"/>
      </w:pPr>
      <w:r w:rsidRPr="006230D4">
        <w:t>Рисунок</w:t>
      </w:r>
      <w:r w:rsidR="00665FE6">
        <w:t xml:space="preserve"> </w:t>
      </w:r>
      <w:r w:rsidRPr="006230D4">
        <w:t>2.1.2.3</w:t>
      </w:r>
      <w:r w:rsidR="00665FE6">
        <w:t xml:space="preserve"> </w:t>
      </w:r>
      <w:r w:rsidRPr="006230D4">
        <w:t>–</w:t>
      </w:r>
      <w:r w:rsidR="00665FE6">
        <w:t xml:space="preserve"> </w:t>
      </w:r>
      <w:r w:rsidRPr="006230D4">
        <w:t>Связь</w:t>
      </w:r>
    </w:p>
    <w:p w14:paraId="0CDD6E71" w14:textId="0038349D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4.</w:t>
      </w:r>
    </w:p>
    <w:p w14:paraId="25E292E9" w14:textId="023C5C68" w:rsidR="003F6A6A" w:rsidRPr="006230D4" w:rsidRDefault="007B4273" w:rsidP="007B4273">
      <w:pPr>
        <w:spacing w:line="360" w:lineRule="auto"/>
        <w:jc w:val="center"/>
        <w:rPr>
          <w:b/>
          <w:sz w:val="28"/>
          <w:szCs w:val="28"/>
        </w:rPr>
      </w:pPr>
      <w:r>
        <w:rPr>
          <w:b/>
          <w:noProof/>
          <w:sz w:val="28"/>
          <w:szCs w:val="28"/>
        </w:rPr>
        <w:drawing>
          <wp:inline distT="0" distB="0" distL="0" distR="0" wp14:anchorId="5BE98634" wp14:editId="7676D202">
            <wp:extent cx="3867150" cy="5064198"/>
            <wp:effectExtent l="0" t="0" r="0" b="3175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8331" cy="5065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02AAE6B" w14:textId="19763BFE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4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</w:p>
    <w:p w14:paraId="0071F413" w14:textId="1B47993A" w:rsidR="003F6A6A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ценар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</w:t>
      </w:r>
      <w:r w:rsidR="007B4273">
        <w:rPr>
          <w:sz w:val="28"/>
          <w:szCs w:val="28"/>
        </w:rPr>
        <w:t>я</w:t>
      </w:r>
      <w:r w:rsidRPr="006230D4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скрыва</w:t>
      </w:r>
      <w:r w:rsidR="007B4273">
        <w:rPr>
          <w:sz w:val="28"/>
          <w:szCs w:val="28"/>
        </w:rPr>
        <w:t>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огическ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следовательн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дель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й</w:t>
      </w:r>
      <w:r w:rsidR="007B4273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="007B4273">
        <w:rPr>
          <w:sz w:val="28"/>
          <w:szCs w:val="28"/>
        </w:rPr>
        <w:t>которые</w:t>
      </w:r>
      <w:r w:rsidR="00665FE6">
        <w:rPr>
          <w:sz w:val="28"/>
          <w:szCs w:val="28"/>
        </w:rPr>
        <w:t xml:space="preserve"> </w:t>
      </w:r>
      <w:r w:rsidR="007B4273">
        <w:rPr>
          <w:sz w:val="28"/>
          <w:szCs w:val="28"/>
        </w:rPr>
        <w:t>исполняют</w:t>
      </w:r>
      <w:r w:rsidR="00665FE6">
        <w:rPr>
          <w:sz w:val="28"/>
          <w:szCs w:val="28"/>
        </w:rPr>
        <w:t xml:space="preserve"> </w:t>
      </w:r>
      <w:r w:rsidR="007B4273">
        <w:rPr>
          <w:sz w:val="28"/>
          <w:szCs w:val="28"/>
        </w:rPr>
        <w:t>актеры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ценар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ариан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е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</w:t>
      </w:r>
    </w:p>
    <w:p w14:paraId="34F8ADFA" w14:textId="323B38A0" w:rsidR="002C1D9C" w:rsidRDefault="002C1D9C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3DC46906" w14:textId="372C5844" w:rsidR="002C1D9C" w:rsidRPr="00E066C7" w:rsidRDefault="002C1D9C" w:rsidP="002C1D9C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lastRenderedPageBreak/>
        <w:t>Таблица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А.1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ценарий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диаграммы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ариантов</w:t>
      </w:r>
      <w:r w:rsidR="00665FE6"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использования</w:t>
      </w:r>
    </w:p>
    <w:tbl>
      <w:tblPr>
        <w:tblW w:w="9923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44"/>
        <w:gridCol w:w="6379"/>
      </w:tblGrid>
      <w:tr w:rsidR="002C1D9C" w:rsidRPr="00E066C7" w14:paraId="359ACED7" w14:textId="77777777" w:rsidTr="00665FE6">
        <w:trPr>
          <w:trHeight w:val="192"/>
        </w:trPr>
        <w:tc>
          <w:tcPr>
            <w:tcW w:w="3544" w:type="dxa"/>
          </w:tcPr>
          <w:p w14:paraId="32FDD8A8" w14:textId="11AC03DD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Вариант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использования</w:t>
            </w:r>
          </w:p>
        </w:tc>
        <w:tc>
          <w:tcPr>
            <w:tcW w:w="6379" w:type="dxa"/>
          </w:tcPr>
          <w:p w14:paraId="4F6D77D4" w14:textId="3C3247D1" w:rsidR="002C1D9C" w:rsidRPr="004F4F3E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center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Формировани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квитанции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оплат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ЖКХ</w:t>
            </w:r>
          </w:p>
        </w:tc>
      </w:tr>
      <w:tr w:rsidR="002C1D9C" w:rsidRPr="00E066C7" w14:paraId="4B158712" w14:textId="77777777" w:rsidTr="00665FE6">
        <w:tc>
          <w:tcPr>
            <w:tcW w:w="3544" w:type="dxa"/>
          </w:tcPr>
          <w:p w14:paraId="0EFDEB3F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Актеры</w:t>
            </w:r>
          </w:p>
        </w:tc>
        <w:tc>
          <w:tcPr>
            <w:tcW w:w="6379" w:type="dxa"/>
          </w:tcPr>
          <w:p w14:paraId="3E367AE5" w14:textId="6DE2DF0C" w:rsidR="002C1D9C" w:rsidRPr="00366388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лавный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дминистратор,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испетчер</w:t>
            </w:r>
          </w:p>
        </w:tc>
      </w:tr>
      <w:tr w:rsidR="002C1D9C" w:rsidRPr="00E066C7" w14:paraId="6F5E55AC" w14:textId="77777777" w:rsidTr="00665FE6">
        <w:tc>
          <w:tcPr>
            <w:tcW w:w="3544" w:type="dxa"/>
          </w:tcPr>
          <w:p w14:paraId="13EB9C40" w14:textId="46E52C33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Кратко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описание</w:t>
            </w:r>
          </w:p>
        </w:tc>
        <w:tc>
          <w:tcPr>
            <w:tcW w:w="6379" w:type="dxa"/>
          </w:tcPr>
          <w:p w14:paraId="50D60D81" w14:textId="2F0753CB" w:rsidR="002C1D9C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Главный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дминистратор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–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может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удалять/редактировать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базы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анных</w:t>
            </w:r>
            <w:r w:rsidRPr="00E066C7">
              <w:rPr>
                <w:color w:val="000000"/>
                <w:sz w:val="28"/>
                <w:szCs w:val="28"/>
              </w:rPr>
              <w:t>,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роизводить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иск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информации,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росматривать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базу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данных.</w:t>
            </w:r>
          </w:p>
          <w:p w14:paraId="3ED0E7ED" w14:textId="23496518" w:rsidR="002C1D9C" w:rsidRPr="00AF18A3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sz w:val="28"/>
                <w:szCs w:val="28"/>
              </w:rPr>
            </w:pPr>
            <w:r w:rsidRPr="00AF18A3">
              <w:rPr>
                <w:sz w:val="28"/>
                <w:szCs w:val="28"/>
              </w:rPr>
              <w:t>Диспетчер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может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формировать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отчет</w:t>
            </w:r>
            <w:r>
              <w:rPr>
                <w:sz w:val="28"/>
                <w:szCs w:val="28"/>
              </w:rPr>
              <w:t>ы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об</w:t>
            </w:r>
            <w:r w:rsidR="00665FE6">
              <w:rPr>
                <w:sz w:val="28"/>
                <w:szCs w:val="28"/>
              </w:rPr>
              <w:t xml:space="preserve"> </w:t>
            </w:r>
            <w:r w:rsidRPr="00AF18A3">
              <w:rPr>
                <w:sz w:val="28"/>
                <w:szCs w:val="28"/>
              </w:rPr>
              <w:t>оплат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витанций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месяц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ыводить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квитанции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на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ечать</w:t>
            </w:r>
          </w:p>
        </w:tc>
      </w:tr>
      <w:tr w:rsidR="002C1D9C" w:rsidRPr="00E066C7" w14:paraId="3A7D6AC2" w14:textId="77777777" w:rsidTr="00665FE6">
        <w:tc>
          <w:tcPr>
            <w:tcW w:w="3544" w:type="dxa"/>
          </w:tcPr>
          <w:p w14:paraId="11099AE1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Цель</w:t>
            </w:r>
          </w:p>
        </w:tc>
        <w:tc>
          <w:tcPr>
            <w:tcW w:w="6379" w:type="dxa"/>
          </w:tcPr>
          <w:p w14:paraId="388752BA" w14:textId="7034E753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Учет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оплаты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ЖКХ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по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лицевому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счету</w:t>
            </w:r>
          </w:p>
        </w:tc>
      </w:tr>
      <w:tr w:rsidR="002C1D9C" w:rsidRPr="00E066C7" w14:paraId="07C2C1F2" w14:textId="77777777" w:rsidTr="00665FE6">
        <w:tc>
          <w:tcPr>
            <w:tcW w:w="3544" w:type="dxa"/>
          </w:tcPr>
          <w:p w14:paraId="78756F5D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Тип</w:t>
            </w:r>
          </w:p>
        </w:tc>
        <w:tc>
          <w:tcPr>
            <w:tcW w:w="6379" w:type="dxa"/>
          </w:tcPr>
          <w:p w14:paraId="4C3E2949" w14:textId="77777777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Базовый</w:t>
            </w:r>
          </w:p>
        </w:tc>
      </w:tr>
      <w:tr w:rsidR="002C1D9C" w:rsidRPr="00E066C7" w14:paraId="20BC3AAF" w14:textId="77777777" w:rsidTr="00665FE6">
        <w:trPr>
          <w:trHeight w:val="1062"/>
        </w:trPr>
        <w:tc>
          <w:tcPr>
            <w:tcW w:w="3544" w:type="dxa"/>
          </w:tcPr>
          <w:p w14:paraId="55970E05" w14:textId="3830372D" w:rsidR="002C1D9C" w:rsidRPr="00E066C7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rPr>
                <w:color w:val="000000"/>
                <w:sz w:val="28"/>
                <w:szCs w:val="28"/>
              </w:rPr>
            </w:pPr>
            <w:r w:rsidRPr="00E066C7">
              <w:rPr>
                <w:color w:val="000000"/>
                <w:sz w:val="28"/>
                <w:szCs w:val="28"/>
              </w:rPr>
              <w:t>Ссылки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на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другие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варианты</w:t>
            </w:r>
            <w:r w:rsidR="00665FE6">
              <w:rPr>
                <w:color w:val="000000"/>
                <w:sz w:val="28"/>
                <w:szCs w:val="28"/>
              </w:rPr>
              <w:t xml:space="preserve"> </w:t>
            </w:r>
            <w:r w:rsidRPr="00E066C7">
              <w:rPr>
                <w:color w:val="000000"/>
                <w:sz w:val="28"/>
                <w:szCs w:val="28"/>
              </w:rPr>
              <w:t>использования</w:t>
            </w:r>
          </w:p>
        </w:tc>
        <w:tc>
          <w:tcPr>
            <w:tcW w:w="6379" w:type="dxa"/>
          </w:tcPr>
          <w:p w14:paraId="1F01BCFF" w14:textId="17C659FB" w:rsidR="002C1D9C" w:rsidRPr="00AF18A3" w:rsidRDefault="002C1D9C" w:rsidP="00665FE6">
            <w:pPr>
              <w:pStyle w:val="Normal2"/>
              <w:pBdr>
                <w:top w:val="nil"/>
                <w:left w:val="nil"/>
                <w:bottom w:val="nil"/>
                <w:right w:val="nil"/>
                <w:between w:val="nil"/>
              </w:pBdr>
              <w:spacing w:before="0" w:after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бавление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редактировани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и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удалени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данных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в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БД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учет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платы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лицевому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чету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ЖКХ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росмотр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БД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иск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записи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лицевому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чету,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оставление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тчетов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по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плаченным</w:t>
            </w:r>
            <w:r w:rsidR="00665FE6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четам</w:t>
            </w:r>
          </w:p>
        </w:tc>
      </w:tr>
    </w:tbl>
    <w:p w14:paraId="04D126D6" w14:textId="5B7A01E8" w:rsidR="003F6A6A" w:rsidRPr="006230D4" w:rsidRDefault="003F6A6A" w:rsidP="003F6A6A">
      <w:pPr>
        <w:pStyle w:val="ab"/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-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иаграмма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на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ой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казаны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йствия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стоя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писаны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на</w:t>
      </w:r>
      <w:r w:rsidR="00665FE6">
        <w:rPr>
          <w:sz w:val="28"/>
          <w:szCs w:val="28"/>
          <w:shd w:val="clear" w:color="auto" w:fill="FFFFFF"/>
        </w:rPr>
        <w:t xml:space="preserve"> </w:t>
      </w:r>
      <w:hyperlink r:id="rId12" w:tooltip="Диаграмма состояний (UML)" w:history="1">
        <w:r w:rsidRPr="00902EB4">
          <w:rPr>
            <w:rStyle w:val="af"/>
            <w:color w:val="000000"/>
            <w:sz w:val="28"/>
            <w:szCs w:val="28"/>
            <w:shd w:val="clear" w:color="auto" w:fill="FFFFFF"/>
          </w:rPr>
          <w:t>диаграмме</w:t>
        </w:r>
        <w:r w:rsidR="00665FE6">
          <w:rPr>
            <w:rStyle w:val="af"/>
            <w:color w:val="000000"/>
            <w:sz w:val="28"/>
            <w:szCs w:val="28"/>
            <w:shd w:val="clear" w:color="auto" w:fill="FFFFFF"/>
          </w:rPr>
          <w:t xml:space="preserve"> </w:t>
        </w:r>
        <w:r w:rsidRPr="00902EB4">
          <w:rPr>
            <w:rStyle w:val="af"/>
            <w:color w:val="000000"/>
            <w:sz w:val="28"/>
            <w:szCs w:val="28"/>
            <w:shd w:val="clear" w:color="auto" w:fill="FFFFFF"/>
          </w:rPr>
          <w:t>состояний</w:t>
        </w:r>
      </w:hyperlink>
      <w:r w:rsidRPr="00902EB4">
        <w:rPr>
          <w:color w:val="000000"/>
          <w:sz w:val="28"/>
          <w:szCs w:val="28"/>
          <w:shd w:val="clear" w:color="auto" w:fill="FFFFFF"/>
        </w:rPr>
        <w:t>.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д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ятельностью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нимаетс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пецификац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сполняем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веде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иде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ординирован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следователь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араллель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ыполнения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дчинён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элементо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—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ложен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идо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ятельност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тдель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ействий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единённых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между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собой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потоками,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торые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иду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т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ыходов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одног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узла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ко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входам</w:t>
      </w:r>
      <w:r w:rsidR="00665FE6">
        <w:rPr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  <w:shd w:val="clear" w:color="auto" w:fill="FFFFFF"/>
        </w:rPr>
        <w:t>другого.</w:t>
      </w:r>
    </w:p>
    <w:p w14:paraId="66CB8F78" w14:textId="4D6F602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Услов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означ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:</w:t>
      </w:r>
    </w:p>
    <w:p w14:paraId="2A4BE37C" w14:textId="66F05C30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чал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5.</w:t>
      </w:r>
    </w:p>
    <w:p w14:paraId="3C62CD4F" w14:textId="5B237AF4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noProof/>
          <w:sz w:val="28"/>
          <w:szCs w:val="28"/>
        </w:rPr>
        <w:drawing>
          <wp:inline distT="0" distB="0" distL="0" distR="0" wp14:anchorId="5DF77A7C" wp14:editId="0C1C370A">
            <wp:extent cx="790161" cy="685800"/>
            <wp:effectExtent l="0" t="0" r="0" b="0"/>
            <wp:docPr id="42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91918" cy="6873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56B318E" w14:textId="3B3AF5FB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5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чало</w:t>
      </w:r>
    </w:p>
    <w:p w14:paraId="6C58F6F7" w14:textId="79040980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слов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о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ого-либ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6.</w:t>
      </w:r>
    </w:p>
    <w:p w14:paraId="2C074E87" w14:textId="03B7FE45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44A261C7" wp14:editId="3B49B1C7">
            <wp:extent cx="695325" cy="672652"/>
            <wp:effectExtent l="0" t="0" r="0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699430" cy="6766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5C60FE" w14:textId="42D227B1" w:rsidR="003F6A6A" w:rsidRPr="006230D4" w:rsidRDefault="003F6A6A" w:rsidP="00CF3338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6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словие</w:t>
      </w:r>
    </w:p>
    <w:p w14:paraId="0601C2D9" w14:textId="1D6B4F9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lastRenderedPageBreak/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е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полн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ой-либ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о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7.</w:t>
      </w:r>
    </w:p>
    <w:p w14:paraId="0C9CB8C1" w14:textId="38B0ED94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697115B" wp14:editId="1C81B643">
            <wp:extent cx="3933825" cy="1200150"/>
            <wp:effectExtent l="0" t="0" r="9525" b="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93382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68873F" w14:textId="1168B846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7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е</w:t>
      </w:r>
    </w:p>
    <w:p w14:paraId="0C197280" w14:textId="1B069054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един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ределе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8.</w:t>
      </w:r>
    </w:p>
    <w:p w14:paraId="474A60A8" w14:textId="0682A16A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noProof/>
          <w:sz w:val="28"/>
          <w:szCs w:val="28"/>
        </w:rPr>
        <w:drawing>
          <wp:inline distT="0" distB="0" distL="0" distR="0" wp14:anchorId="0E708124" wp14:editId="167AF7D7">
            <wp:extent cx="1238250" cy="476250"/>
            <wp:effectExtent l="0" t="0" r="0" b="0"/>
            <wp:docPr id="39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38250" cy="4762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B6AE3CD" w14:textId="10D380B7" w:rsidR="003F6A6A" w:rsidRPr="006230D4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8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</w:t>
      </w:r>
    </w:p>
    <w:p w14:paraId="1EB1EFFD" w14:textId="700B3752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деление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е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о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дно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скольк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9.</w:t>
      </w:r>
    </w:p>
    <w:p w14:paraId="2B507F73" w14:textId="0D405AAF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8E3A6B1" wp14:editId="507EBA34">
            <wp:extent cx="2466975" cy="1162050"/>
            <wp:effectExtent l="0" t="0" r="9525" b="0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466975" cy="1162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A361DA4" w14:textId="29CE747B" w:rsidR="003F6A6A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9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дел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ей</w:t>
      </w:r>
    </w:p>
    <w:p w14:paraId="191C05A1" w14:textId="1A90C6B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нц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нима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заверш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иб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ход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ё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0.</w:t>
      </w:r>
    </w:p>
    <w:p w14:paraId="6310BE4A" w14:textId="3DB1ECB9" w:rsidR="003F6A6A" w:rsidRPr="006230D4" w:rsidRDefault="007B4273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6DD35304" wp14:editId="5F24AA2D">
            <wp:extent cx="914400" cy="819150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914400" cy="819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460FDB1" w14:textId="06558531" w:rsidR="003F6A6A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0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нец</w:t>
      </w:r>
    </w:p>
    <w:p w14:paraId="19E367AB" w14:textId="3A404B00" w:rsidR="00CF3338" w:rsidRDefault="00CF3338" w:rsidP="003F6A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br w:type="page"/>
      </w:r>
    </w:p>
    <w:p w14:paraId="67F13CD9" w14:textId="31BB1947" w:rsidR="003F6A6A" w:rsidRPr="006230D4" w:rsidRDefault="003F6A6A" w:rsidP="007B4273">
      <w:pPr>
        <w:pStyle w:val="ab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lastRenderedPageBreak/>
        <w:t>Диаграмм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еятельност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ставлен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оответств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исунком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2.11.</w:t>
      </w:r>
    </w:p>
    <w:p w14:paraId="64306D42" w14:textId="77777777" w:rsidR="00CF3338" w:rsidRDefault="00CF3338" w:rsidP="003F6A6A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object w:dxaOrig="10545" w:dyaOrig="13095" w14:anchorId="53BC7F5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pt;height:471.75pt" o:ole="">
            <v:imagedata r:id="rId19" o:title=""/>
          </v:shape>
          <o:OLEObject Type="Embed" ProgID="Visio.Drawing.15" ShapeID="_x0000_i1025" DrawAspect="Content" ObjectID="_1713770760" r:id="rId20"/>
        </w:object>
      </w:r>
    </w:p>
    <w:p w14:paraId="3606B812" w14:textId="52320681" w:rsidR="003F6A6A" w:rsidRDefault="003F6A6A" w:rsidP="003F6A6A">
      <w:pPr>
        <w:spacing w:line="360" w:lineRule="auto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2.1.2.11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ятельности</w:t>
      </w:r>
    </w:p>
    <w:p w14:paraId="3AD0680D" w14:textId="7870A208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R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еспечивае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тандартны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пособ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пределе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тношени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ежду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им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ключае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заимосвяз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метно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ласти.</w:t>
      </w:r>
    </w:p>
    <w:p w14:paraId="68348892" w14:textId="4F6C0182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Основн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нят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  <w:lang w:val="en-US"/>
        </w:rPr>
        <w:t>ER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.</w:t>
      </w:r>
    </w:p>
    <w:p w14:paraId="42683EAD" w14:textId="4ACEDF91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ущ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ас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днотипн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бъект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нформац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отор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олж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бы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чте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одел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1.</w:t>
      </w:r>
    </w:p>
    <w:p w14:paraId="3439536E" w14:textId="566E19E9" w:rsidR="003F6A6A" w:rsidRDefault="00665FE6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58E4D4E9" wp14:editId="2BC6F0FC">
            <wp:extent cx="1190625" cy="1255461"/>
            <wp:effectExtent l="0" t="0" r="0" b="1905"/>
            <wp:docPr id="38" name="Рисунок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196259" cy="126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64281F9" w14:textId="2717D6CD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1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ь</w:t>
      </w:r>
    </w:p>
    <w:p w14:paraId="1080ED39" w14:textId="30CA4626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Атрибут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менованна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характеристика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щая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которы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войств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2.</w:t>
      </w:r>
    </w:p>
    <w:p w14:paraId="3D196D4A" w14:textId="090DDC98" w:rsidR="003F6A6A" w:rsidRDefault="00665FE6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73D45768" wp14:editId="7FA927DE">
            <wp:extent cx="1333500" cy="1561334"/>
            <wp:effectExtent l="0" t="0" r="0" b="1270"/>
            <wp:docPr id="40" name="Рисунок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1336219" cy="15645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827199" w14:textId="12397871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2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трибутами</w:t>
      </w:r>
    </w:p>
    <w:p w14:paraId="0E4CB986" w14:textId="33AA1861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Ключ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збыточный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абор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трибутов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значен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оторых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вокупност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являют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уникальным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аждог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кземпляр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ючевые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трибуты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изображаютс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одчёркиванием,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3.</w:t>
      </w:r>
    </w:p>
    <w:p w14:paraId="30761356" w14:textId="5578BA4A" w:rsidR="003F6A6A" w:rsidRDefault="00665FE6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</w:rPr>
        <w:drawing>
          <wp:inline distT="0" distB="0" distL="0" distR="0" wp14:anchorId="138F850C" wp14:editId="6D507A00">
            <wp:extent cx="1390650" cy="1642152"/>
            <wp:effectExtent l="0" t="0" r="0" b="0"/>
            <wp:docPr id="41" name="Рисунок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1390650" cy="16421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CD092EC" w14:textId="64E56706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3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ключом</w:t>
      </w:r>
    </w:p>
    <w:p w14:paraId="28A148EB" w14:textId="515A3CD5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некотора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ассоциаци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между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вумя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ущностями.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о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4.</w:t>
      </w:r>
    </w:p>
    <w:p w14:paraId="4E772966" w14:textId="5CD456D9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2774E1">
        <w:rPr>
          <w:noProof/>
        </w:rPr>
        <w:lastRenderedPageBreak/>
        <w:drawing>
          <wp:inline distT="0" distB="0" distL="0" distR="0" wp14:anchorId="6F05CA92" wp14:editId="42D76898">
            <wp:extent cx="2400300" cy="1181100"/>
            <wp:effectExtent l="0" t="0" r="0" b="0"/>
            <wp:docPr id="32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4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00300" cy="1181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C7C1994" w14:textId="6C122010" w:rsidR="003F6A6A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4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вязи</w:t>
      </w:r>
    </w:p>
    <w:p w14:paraId="4FEE0F57" w14:textId="789C4CBB" w:rsidR="003F6A6A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  <w:lang w:val="en-US"/>
        </w:rPr>
        <w:t>ER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диаграмм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представлена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оответствии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рисунком</w:t>
      </w:r>
      <w:r w:rsidR="00665FE6">
        <w:rPr>
          <w:sz w:val="28"/>
          <w:szCs w:val="28"/>
        </w:rPr>
        <w:t xml:space="preserve"> </w:t>
      </w:r>
      <w:r>
        <w:rPr>
          <w:sz w:val="28"/>
          <w:szCs w:val="28"/>
        </w:rPr>
        <w:t>2.1.2.15.</w:t>
      </w:r>
    </w:p>
    <w:p w14:paraId="7ACF6EDE" w14:textId="2F0277E4" w:rsidR="003F6A6A" w:rsidRDefault="0034308D" w:rsidP="003F6A6A">
      <w:pPr>
        <w:spacing w:line="360" w:lineRule="auto"/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drawing>
          <wp:inline distT="0" distB="0" distL="0" distR="0" wp14:anchorId="73B60F87" wp14:editId="6ECE0954">
            <wp:extent cx="5146767" cy="3467594"/>
            <wp:effectExtent l="0" t="0" r="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0359" cy="347001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2DD3AEE" w14:textId="3358E0A8" w:rsidR="003F6A6A" w:rsidRPr="005C3EDA" w:rsidRDefault="003F6A6A" w:rsidP="003F6A6A">
      <w:pPr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5C3EDA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2.1.2.15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-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  <w:lang w:val="en-US"/>
        </w:rPr>
        <w:t>ER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5C3EDA">
        <w:rPr>
          <w:color w:val="000000"/>
          <w:sz w:val="28"/>
          <w:szCs w:val="28"/>
        </w:rPr>
        <w:t>диаграмма</w:t>
      </w:r>
    </w:p>
    <w:p w14:paraId="7C2A6EBC" w14:textId="7777777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</w:p>
    <w:p w14:paraId="02E71DEF" w14:textId="41198400" w:rsidR="003F6A6A" w:rsidRPr="006230D4" w:rsidRDefault="003F6A6A" w:rsidP="003F6A6A">
      <w:pPr>
        <w:numPr>
          <w:ilvl w:val="1"/>
          <w:numId w:val="22"/>
        </w:numPr>
        <w:spacing w:line="360" w:lineRule="auto"/>
        <w:ind w:left="1134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t>Детально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роектирова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ПО</w:t>
      </w:r>
    </w:p>
    <w:p w14:paraId="77741923" w14:textId="3A0A2663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Прототипы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огу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ы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горизонтальн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ертикальные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одноразов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эволюционные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умажн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электронные.</w:t>
      </w:r>
    </w:p>
    <w:p w14:paraId="3BF54037" w14:textId="73F0C4EE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Горизонталь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оделируе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терфейс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ользовател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иложени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затрагива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логик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обработк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труктур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данных.</w:t>
      </w:r>
    </w:p>
    <w:p w14:paraId="4AAD4922" w14:textId="67CE0CC2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Вертикаль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правлен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тольк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ектирован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терфейс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ользовател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кольк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ю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ертикальног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«среза»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затрагива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с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уровн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е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и.</w:t>
      </w:r>
    </w:p>
    <w:p w14:paraId="74DB7E4E" w14:textId="228DF13F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lastRenderedPageBreak/>
        <w:t>Одноразов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оздаетс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гд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ужн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ыстр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олучи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аркер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азрабатываем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граммн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т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л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ы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е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аспекты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мпоненты.</w:t>
      </w:r>
    </w:p>
    <w:p w14:paraId="23897830" w14:textId="3D7293AA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Эволюцион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оздаетс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ерво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иближен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изванно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та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последстви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ам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ой.</w:t>
      </w:r>
    </w:p>
    <w:p w14:paraId="6BD49B08" w14:textId="2CEA077E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Бумаж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броск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нтерфейсов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умаге.</w:t>
      </w:r>
      <w:r w:rsidR="00665FE6">
        <w:rPr>
          <w:sz w:val="28"/>
          <w:szCs w:val="28"/>
        </w:rPr>
        <w:t xml:space="preserve"> </w:t>
      </w:r>
    </w:p>
    <w:p w14:paraId="564C7AB1" w14:textId="613F4AE5" w:rsidR="003F6A6A" w:rsidRPr="00362B82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362B82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П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дукт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ыл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ыбран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горизонталь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так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ег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спользуют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гда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обходимо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ясни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нечётк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требования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меющие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многоальтернативную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ю.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горизонтальных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тотипов</w:t>
      </w:r>
      <w:r w:rsidR="00665FE6">
        <w:rPr>
          <w:sz w:val="28"/>
          <w:szCs w:val="28"/>
        </w:rPr>
        <w:t xml:space="preserve"> </w:t>
      </w:r>
      <w:r w:rsidR="00365941">
        <w:rPr>
          <w:sz w:val="28"/>
          <w:szCs w:val="28"/>
        </w:rPr>
        <w:t>проще всего</w:t>
      </w:r>
      <w:r w:rsidR="00665FE6">
        <w:rPr>
          <w:sz w:val="28"/>
          <w:szCs w:val="28"/>
        </w:rPr>
        <w:t xml:space="preserve"> </w:t>
      </w:r>
      <w:r w:rsidR="00365941">
        <w:rPr>
          <w:sz w:val="28"/>
          <w:szCs w:val="28"/>
        </w:rPr>
        <w:t>буде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использовать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программную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реду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еализации,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торо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буде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разрабатываться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конечный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вариант</w:t>
      </w:r>
      <w:r w:rsidR="00665FE6">
        <w:rPr>
          <w:sz w:val="28"/>
          <w:szCs w:val="28"/>
        </w:rPr>
        <w:t xml:space="preserve"> </w:t>
      </w:r>
      <w:r w:rsidRPr="00362B82">
        <w:rPr>
          <w:sz w:val="28"/>
          <w:szCs w:val="28"/>
        </w:rPr>
        <w:t>системы.</w:t>
      </w:r>
      <w:r w:rsidR="00665FE6">
        <w:rPr>
          <w:sz w:val="28"/>
          <w:szCs w:val="28"/>
        </w:rPr>
        <w:t xml:space="preserve"> </w:t>
      </w:r>
    </w:p>
    <w:p w14:paraId="4F0BAAA5" w14:textId="39649910" w:rsidR="003F6A6A" w:rsidRPr="006230D4" w:rsidRDefault="003F6A6A" w:rsidP="003F6A6A">
      <w:pPr>
        <w:pStyle w:val="ab"/>
        <w:spacing w:before="0" w:beforeAutospacing="0" w:after="0" w:afterAutospacing="0" w:line="360" w:lineRule="auto"/>
        <w:ind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рототип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авторизац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льзовател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ставлен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оответств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исунком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1</w:t>
      </w:r>
      <w:r w:rsidRPr="006230D4">
        <w:rPr>
          <w:color w:val="000000"/>
          <w:sz w:val="28"/>
          <w:szCs w:val="28"/>
        </w:rPr>
        <w:t>.</w:t>
      </w:r>
    </w:p>
    <w:p w14:paraId="0D9E6DB0" w14:textId="7EFB22F8" w:rsidR="003F6A6A" w:rsidRPr="006230D4" w:rsidRDefault="00665FE6" w:rsidP="003F6A6A">
      <w:pPr>
        <w:pStyle w:val="ab"/>
        <w:spacing w:line="360" w:lineRule="auto"/>
        <w:ind w:firstLine="709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3796E6C" wp14:editId="0A055FAF">
            <wp:extent cx="3333750" cy="2662670"/>
            <wp:effectExtent l="0" t="0" r="0" b="4445"/>
            <wp:docPr id="43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3336879" cy="266516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E2A214" w14:textId="5436EC62" w:rsidR="003F6A6A" w:rsidRPr="006230D4" w:rsidRDefault="003F6A6A" w:rsidP="003F6A6A">
      <w:pPr>
        <w:pStyle w:val="ab"/>
        <w:spacing w:line="360" w:lineRule="auto"/>
        <w:ind w:firstLine="709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1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тотип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авторизац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льзователя</w:t>
      </w:r>
    </w:p>
    <w:p w14:paraId="3E708207" w14:textId="4DE5673F" w:rsidR="003F6A6A" w:rsidRPr="00365941" w:rsidRDefault="00365941" w:rsidP="00365941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ind w:firstLine="709"/>
        <w:jc w:val="both"/>
        <w:rPr>
          <w:noProof/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главного окн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2</w:t>
      </w:r>
      <w:r w:rsidR="003F6A6A" w:rsidRPr="006230D4">
        <w:rPr>
          <w:color w:val="000000"/>
          <w:sz w:val="28"/>
          <w:szCs w:val="28"/>
        </w:rPr>
        <w:t>.</w:t>
      </w:r>
    </w:p>
    <w:p w14:paraId="7D39192F" w14:textId="2402E6C3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1E5B828F" wp14:editId="37AC78DF">
            <wp:extent cx="4029075" cy="2790825"/>
            <wp:effectExtent l="0" t="0" r="9525" b="9525"/>
            <wp:docPr id="45" name="Рисунок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029075" cy="27908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8B41622" w14:textId="77777777" w:rsidR="00365941" w:rsidRPr="00E066C7" w:rsidRDefault="00365941" w:rsidP="00365941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jc w:val="center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Рисунок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Б.2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–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главного окна</w:t>
      </w:r>
    </w:p>
    <w:p w14:paraId="0D4D9E78" w14:textId="78D569F1" w:rsidR="003F6A6A" w:rsidRPr="006230D4" w:rsidRDefault="00365941" w:rsidP="00365941">
      <w:pPr>
        <w:pStyle w:val="Normal2"/>
        <w:pBdr>
          <w:top w:val="nil"/>
          <w:left w:val="nil"/>
          <w:bottom w:val="nil"/>
          <w:right w:val="nil"/>
          <w:between w:val="nil"/>
        </w:pBdr>
        <w:spacing w:before="0" w:after="0"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списка счетов представлено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3</w:t>
      </w:r>
      <w:r w:rsidR="003F6A6A" w:rsidRPr="006230D4">
        <w:rPr>
          <w:color w:val="000000"/>
          <w:sz w:val="28"/>
          <w:szCs w:val="28"/>
        </w:rPr>
        <w:t>.</w:t>
      </w:r>
    </w:p>
    <w:p w14:paraId="75C519C9" w14:textId="27C3A176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715E531" wp14:editId="3E063A8E">
            <wp:extent cx="4667250" cy="3867150"/>
            <wp:effectExtent l="0" t="0" r="0" b="0"/>
            <wp:docPr id="46" name="Рисунок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667250" cy="3867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57B3D11" w14:textId="216E57A1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3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информации о собственнике</w:t>
      </w:r>
    </w:p>
    <w:p w14:paraId="03E27133" w14:textId="3B12DE35" w:rsidR="003F6A6A" w:rsidRDefault="00365941" w:rsidP="003F6A6A">
      <w:pPr>
        <w:pStyle w:val="ab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lastRenderedPageBreak/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просмотра справочника тарифов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4</w:t>
      </w:r>
      <w:r w:rsidR="003F6A6A" w:rsidRPr="006230D4">
        <w:rPr>
          <w:color w:val="000000"/>
          <w:sz w:val="28"/>
          <w:szCs w:val="28"/>
        </w:rPr>
        <w:t>.</w:t>
      </w:r>
    </w:p>
    <w:p w14:paraId="211D5199" w14:textId="094430C0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180EE3E9" wp14:editId="42B97A34">
            <wp:extent cx="3146924" cy="2790825"/>
            <wp:effectExtent l="0" t="0" r="0" b="0"/>
            <wp:docPr id="48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3147980" cy="2791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D02A87" w14:textId="0219D6B7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4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просмотра справочника тарифов</w:t>
      </w:r>
    </w:p>
    <w:p w14:paraId="58FC75FA" w14:textId="34B1F7BB" w:rsidR="003F6A6A" w:rsidRPr="006230D4" w:rsidRDefault="00365941" w:rsidP="003F6A6A">
      <w:pPr>
        <w:pStyle w:val="ab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формирования отчета представлен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5</w:t>
      </w:r>
      <w:r w:rsidR="003F6A6A" w:rsidRPr="006230D4">
        <w:rPr>
          <w:color w:val="000000"/>
          <w:sz w:val="28"/>
          <w:szCs w:val="28"/>
        </w:rPr>
        <w:t>.</w:t>
      </w:r>
    </w:p>
    <w:p w14:paraId="6846D840" w14:textId="0BCB06A5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6CAB246" wp14:editId="2925E21A">
            <wp:extent cx="4343400" cy="3590925"/>
            <wp:effectExtent l="0" t="0" r="0" b="9525"/>
            <wp:docPr id="49" name="Рисунок 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590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0E306B1" w14:textId="1FAD01E9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lastRenderedPageBreak/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5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формирования отчета</w:t>
      </w:r>
    </w:p>
    <w:p w14:paraId="208455F2" w14:textId="5A2973D4" w:rsidR="003F6A6A" w:rsidRPr="006230D4" w:rsidRDefault="00365941" w:rsidP="003F6A6A">
      <w:pPr>
        <w:pStyle w:val="ab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редактирования БД в режиме главного администратор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6</w:t>
      </w:r>
      <w:r w:rsidR="003F6A6A" w:rsidRPr="006230D4">
        <w:rPr>
          <w:color w:val="000000"/>
          <w:sz w:val="28"/>
          <w:szCs w:val="28"/>
        </w:rPr>
        <w:t>.</w:t>
      </w:r>
    </w:p>
    <w:p w14:paraId="0FE1EDC0" w14:textId="69FA6160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45769D74" wp14:editId="24E93761">
            <wp:extent cx="3295650" cy="2535712"/>
            <wp:effectExtent l="0" t="0" r="0" b="0"/>
            <wp:docPr id="51" name="Рисунок 5" descr="C:\Users\student.ZAMT\Documents\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student.ZAMT\Documents\8.png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6718" cy="25365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696A8CA4" w14:textId="7A2EB6D1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6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редактирования БД</w:t>
      </w:r>
    </w:p>
    <w:p w14:paraId="37A26661" w14:textId="6FD3D795" w:rsidR="003F6A6A" w:rsidRPr="006230D4" w:rsidRDefault="00365941" w:rsidP="003F6A6A">
      <w:pPr>
        <w:pStyle w:val="ab"/>
        <w:spacing w:line="360" w:lineRule="auto"/>
        <w:ind w:firstLine="709"/>
        <w:jc w:val="both"/>
        <w:rPr>
          <w:b/>
          <w:sz w:val="28"/>
          <w:szCs w:val="28"/>
        </w:rPr>
      </w:pPr>
      <w:r w:rsidRPr="00E066C7">
        <w:rPr>
          <w:color w:val="000000"/>
          <w:sz w:val="28"/>
          <w:szCs w:val="28"/>
        </w:rPr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оплаченных счетов в режиме диспетчер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7</w:t>
      </w:r>
      <w:r w:rsidR="003F6A6A" w:rsidRPr="006230D4">
        <w:rPr>
          <w:color w:val="000000"/>
          <w:sz w:val="28"/>
          <w:szCs w:val="28"/>
        </w:rPr>
        <w:t>.</w:t>
      </w:r>
    </w:p>
    <w:p w14:paraId="6C3E5D85" w14:textId="36AA5B4F" w:rsidR="003F6A6A" w:rsidRPr="006230D4" w:rsidRDefault="00365941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407DADB5" wp14:editId="39CA5B4F">
            <wp:extent cx="3961051" cy="2990850"/>
            <wp:effectExtent l="0" t="0" r="1905" b="0"/>
            <wp:docPr id="58" name="Рисунок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3969194" cy="29969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F969FB1" w14:textId="1AB0BF05" w:rsidR="003F6A6A" w:rsidRPr="006230D4" w:rsidRDefault="003F6A6A" w:rsidP="003F6A6A">
      <w:pPr>
        <w:pStyle w:val="ab"/>
        <w:spacing w:line="360" w:lineRule="auto"/>
        <w:jc w:val="center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Рисунок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7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оплаченных счетов в режиме диспетчера</w:t>
      </w:r>
    </w:p>
    <w:p w14:paraId="40792430" w14:textId="3F438A2E" w:rsidR="003F6A6A" w:rsidRPr="006230D4" w:rsidRDefault="00365941" w:rsidP="002F78A6">
      <w:pPr>
        <w:pStyle w:val="ab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E066C7">
        <w:rPr>
          <w:color w:val="000000"/>
          <w:sz w:val="28"/>
          <w:szCs w:val="28"/>
        </w:rPr>
        <w:lastRenderedPageBreak/>
        <w:t>Горизонтальный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прототип</w:t>
      </w:r>
      <w:r>
        <w:rPr>
          <w:color w:val="000000"/>
          <w:sz w:val="28"/>
          <w:szCs w:val="28"/>
        </w:rPr>
        <w:t xml:space="preserve"> окна неоплаченных счетов в режиме диспетчера </w:t>
      </w:r>
      <w:r w:rsidRPr="00E066C7">
        <w:rPr>
          <w:color w:val="000000"/>
          <w:sz w:val="28"/>
          <w:szCs w:val="28"/>
        </w:rPr>
        <w:t>представлен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в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оответствии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с</w:t>
      </w:r>
      <w:r>
        <w:rPr>
          <w:color w:val="000000"/>
          <w:sz w:val="28"/>
          <w:szCs w:val="28"/>
        </w:rPr>
        <w:t xml:space="preserve"> </w:t>
      </w:r>
      <w:r w:rsidRPr="00E066C7">
        <w:rPr>
          <w:color w:val="000000"/>
          <w:sz w:val="28"/>
          <w:szCs w:val="28"/>
        </w:rPr>
        <w:t>рисунком</w:t>
      </w:r>
      <w:r>
        <w:rPr>
          <w:color w:val="000000"/>
          <w:sz w:val="28"/>
          <w:szCs w:val="28"/>
        </w:rPr>
        <w:t xml:space="preserve"> </w:t>
      </w:r>
      <w:r w:rsidR="003F6A6A">
        <w:rPr>
          <w:color w:val="000000"/>
          <w:sz w:val="28"/>
          <w:szCs w:val="28"/>
        </w:rPr>
        <w:t>2.1.8</w:t>
      </w:r>
      <w:r w:rsidR="003F6A6A" w:rsidRPr="006230D4">
        <w:rPr>
          <w:color w:val="000000"/>
          <w:sz w:val="28"/>
          <w:szCs w:val="28"/>
        </w:rPr>
        <w:t>.</w:t>
      </w:r>
    </w:p>
    <w:p w14:paraId="026E2BF2" w14:textId="47D6416F" w:rsidR="003F6A6A" w:rsidRPr="006230D4" w:rsidRDefault="00365941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01991C04" wp14:editId="1C1851AC">
            <wp:extent cx="4010025" cy="3099025"/>
            <wp:effectExtent l="0" t="0" r="0" b="6350"/>
            <wp:docPr id="59" name="Рисунок 6" descr="C:\Users\student.ZAMT\Documents\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C:\Users\student.ZAMT\Documents\9.png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10025" cy="30990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5798829C" w14:textId="3A46DC99" w:rsidR="003F6A6A" w:rsidRPr="006230D4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8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="00365941" w:rsidRPr="00E066C7">
        <w:rPr>
          <w:color w:val="000000"/>
          <w:sz w:val="28"/>
          <w:szCs w:val="28"/>
        </w:rPr>
        <w:t>Прототип</w:t>
      </w:r>
      <w:r w:rsidR="00365941">
        <w:rPr>
          <w:color w:val="000000"/>
          <w:sz w:val="28"/>
          <w:szCs w:val="28"/>
        </w:rPr>
        <w:t xml:space="preserve"> окна неоплаченных счетов в режиме диспетчера</w:t>
      </w:r>
    </w:p>
    <w:p w14:paraId="10D76E26" w14:textId="458CD6F5" w:rsidR="003F6A6A" w:rsidRPr="006230D4" w:rsidRDefault="003F6A6A" w:rsidP="003F6A6A">
      <w:pPr>
        <w:pStyle w:val="ab"/>
        <w:spacing w:line="360" w:lineRule="auto"/>
        <w:ind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рототип</w:t>
      </w:r>
      <w:r w:rsidR="00665FE6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</w:rPr>
        <w:t xml:space="preserve">вывода квитанции на печать об неоплаченных счетах в </w:t>
      </w:r>
      <w:r w:rsidR="00365941">
        <w:rPr>
          <w:color w:val="000000"/>
          <w:sz w:val="28"/>
          <w:szCs w:val="28"/>
          <w:lang w:val="en-US"/>
        </w:rPr>
        <w:t>MS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Office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Word</w:t>
      </w:r>
      <w:r w:rsidR="00365941" w:rsidRPr="006230D4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ставлен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оответстви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исунком</w:t>
      </w:r>
      <w:r w:rsidR="00665FE6">
        <w:rPr>
          <w:color w:val="000000"/>
          <w:sz w:val="28"/>
          <w:szCs w:val="28"/>
        </w:rPr>
        <w:t xml:space="preserve"> </w:t>
      </w:r>
      <w:r>
        <w:rPr>
          <w:color w:val="000000"/>
          <w:sz w:val="28"/>
          <w:szCs w:val="28"/>
        </w:rPr>
        <w:t>2.1.9</w:t>
      </w:r>
      <w:r w:rsidRPr="006230D4">
        <w:rPr>
          <w:color w:val="000000"/>
          <w:sz w:val="28"/>
          <w:szCs w:val="28"/>
        </w:rPr>
        <w:t>.</w:t>
      </w:r>
    </w:p>
    <w:p w14:paraId="33A95942" w14:textId="2B04FAB0" w:rsidR="003F6A6A" w:rsidRPr="006230D4" w:rsidRDefault="00365941" w:rsidP="003F6A6A">
      <w:pPr>
        <w:spacing w:line="360" w:lineRule="auto"/>
        <w:ind w:firstLine="709"/>
        <w:jc w:val="center"/>
        <w:rPr>
          <w:sz w:val="28"/>
          <w:szCs w:val="28"/>
        </w:rPr>
      </w:pPr>
      <w:r>
        <w:rPr>
          <w:noProof/>
          <w:color w:val="000000"/>
          <w:sz w:val="28"/>
          <w:szCs w:val="28"/>
        </w:rPr>
        <w:drawing>
          <wp:inline distT="0" distB="0" distL="0" distR="0" wp14:anchorId="7911FC30" wp14:editId="1A7E5DA3">
            <wp:extent cx="3266994" cy="2324100"/>
            <wp:effectExtent l="0" t="0" r="0" b="0"/>
            <wp:docPr id="18" name="Рисунок 8" descr="C:\Users\student.ZAMT\Documents\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C:\Users\student.ZAMT\Documents\11.png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84222" cy="233635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14:paraId="02D20E53" w14:textId="309D939D" w:rsidR="003F6A6A" w:rsidRPr="006230D4" w:rsidRDefault="003F6A6A" w:rsidP="003F6A6A">
      <w:pPr>
        <w:spacing w:line="360" w:lineRule="auto"/>
        <w:ind w:firstLine="709"/>
        <w:jc w:val="center"/>
        <w:rPr>
          <w:sz w:val="28"/>
          <w:szCs w:val="28"/>
        </w:rPr>
      </w:pPr>
      <w:r w:rsidRPr="006230D4">
        <w:rPr>
          <w:sz w:val="28"/>
          <w:szCs w:val="28"/>
        </w:rPr>
        <w:t>Рисунок</w:t>
      </w:r>
      <w:r w:rsidR="00665FE6">
        <w:rPr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2.1.</w:t>
      </w:r>
      <w:r>
        <w:rPr>
          <w:color w:val="000000"/>
          <w:sz w:val="28"/>
          <w:szCs w:val="28"/>
        </w:rPr>
        <w:t>9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</w:rPr>
        <w:t xml:space="preserve">Прототип вывода квитанции на печать об неоплаченных счетах в </w:t>
      </w:r>
      <w:r w:rsidR="00365941">
        <w:rPr>
          <w:color w:val="000000"/>
          <w:sz w:val="28"/>
          <w:szCs w:val="28"/>
          <w:lang w:val="en-US"/>
        </w:rPr>
        <w:t>MS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Office</w:t>
      </w:r>
      <w:r w:rsidR="00365941">
        <w:rPr>
          <w:color w:val="000000"/>
          <w:sz w:val="28"/>
          <w:szCs w:val="28"/>
        </w:rPr>
        <w:t xml:space="preserve"> </w:t>
      </w:r>
      <w:r w:rsidR="00365941">
        <w:rPr>
          <w:color w:val="000000"/>
          <w:sz w:val="28"/>
          <w:szCs w:val="28"/>
          <w:lang w:val="en-US"/>
        </w:rPr>
        <w:t>Word</w:t>
      </w:r>
    </w:p>
    <w:p w14:paraId="2144D6EB" w14:textId="7148E68A" w:rsidR="003F6A6A" w:rsidRPr="00365941" w:rsidRDefault="003F6A6A" w:rsidP="00365941">
      <w:pPr>
        <w:pStyle w:val="ab"/>
        <w:numPr>
          <w:ilvl w:val="0"/>
          <w:numId w:val="22"/>
        </w:numPr>
        <w:spacing w:before="0" w:beforeAutospacing="0" w:after="0" w:afterAutospacing="0" w:line="360" w:lineRule="auto"/>
        <w:ind w:left="0" w:firstLine="709"/>
        <w:jc w:val="both"/>
        <w:rPr>
          <w:b/>
          <w:sz w:val="28"/>
          <w:szCs w:val="28"/>
        </w:rPr>
      </w:pPr>
      <w:r w:rsidRPr="006230D4">
        <w:rPr>
          <w:b/>
          <w:sz w:val="28"/>
          <w:szCs w:val="28"/>
        </w:rPr>
        <w:br w:type="page"/>
      </w:r>
      <w:r w:rsidRPr="006230D4">
        <w:rPr>
          <w:b/>
          <w:sz w:val="28"/>
          <w:szCs w:val="28"/>
        </w:rPr>
        <w:lastRenderedPageBreak/>
        <w:t>Реализация</w:t>
      </w:r>
    </w:p>
    <w:p w14:paraId="68F5AF5D" w14:textId="0AE35AD2" w:rsidR="003F6A6A" w:rsidRPr="004B4FF5" w:rsidRDefault="003F6A6A" w:rsidP="00365941">
      <w:pPr>
        <w:numPr>
          <w:ilvl w:val="1"/>
          <w:numId w:val="22"/>
        </w:numPr>
        <w:tabs>
          <w:tab w:val="left" w:pos="0"/>
        </w:tabs>
        <w:spacing w:line="360" w:lineRule="auto"/>
        <w:ind w:left="0" w:firstLine="709"/>
        <w:jc w:val="both"/>
        <w:rPr>
          <w:b/>
          <w:sz w:val="28"/>
          <w:szCs w:val="28"/>
          <w:lang w:val="en-US"/>
        </w:rPr>
      </w:pPr>
      <w:r w:rsidRPr="006230D4">
        <w:rPr>
          <w:b/>
          <w:sz w:val="28"/>
          <w:szCs w:val="28"/>
        </w:rPr>
        <w:t>Обоснование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выбора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средств</w:t>
      </w:r>
      <w:r w:rsidR="00665FE6">
        <w:rPr>
          <w:b/>
          <w:sz w:val="28"/>
          <w:szCs w:val="28"/>
        </w:rPr>
        <w:t xml:space="preserve"> </w:t>
      </w:r>
      <w:r w:rsidRPr="006230D4">
        <w:rPr>
          <w:b/>
          <w:sz w:val="28"/>
          <w:szCs w:val="28"/>
        </w:rPr>
        <w:t>разработки</w:t>
      </w:r>
    </w:p>
    <w:p w14:paraId="34557341" w14:textId="6695D54A" w:rsidR="003F6A6A" w:rsidRPr="006230D4" w:rsidRDefault="003F6A6A" w:rsidP="003F6A6A">
      <w:pPr>
        <w:tabs>
          <w:tab w:val="left" w:pos="0"/>
        </w:tabs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иров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</w:t>
      </w:r>
      <w:r w:rsidR="00365941">
        <w:rPr>
          <w:sz w:val="28"/>
          <w:szCs w:val="28"/>
        </w:rPr>
        <w:t>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о: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он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а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.</w:t>
      </w:r>
    </w:p>
    <w:p w14:paraId="4D3350BD" w14:textId="210812B7" w:rsidR="003F6A6A" w:rsidRPr="006230D4" w:rsidRDefault="003F6A6A" w:rsidP="003F6A6A">
      <w:pPr>
        <w:spacing w:line="360" w:lineRule="auto"/>
        <w:ind w:right="284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ятся: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M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Pr="006230D4">
        <w:rPr>
          <w:sz w:val="28"/>
          <w:szCs w:val="28"/>
        </w:rPr>
        <w:t>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Li</w:t>
      </w:r>
      <w:r w:rsidRPr="006230D4">
        <w:rPr>
          <w:sz w:val="28"/>
          <w:szCs w:val="28"/>
        </w:rPr>
        <w:t>n</w:t>
      </w:r>
      <w:r w:rsidRPr="006230D4">
        <w:rPr>
          <w:sz w:val="28"/>
          <w:szCs w:val="28"/>
          <w:lang w:val="en-US"/>
        </w:rPr>
        <w:t>u</w:t>
      </w:r>
      <w:r w:rsidRPr="006230D4">
        <w:rPr>
          <w:sz w:val="28"/>
          <w:szCs w:val="28"/>
        </w:rPr>
        <w:t>x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acOS.</w:t>
      </w:r>
    </w:p>
    <w:p w14:paraId="44AD517B" w14:textId="016636FE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sz w:val="28"/>
          <w:szCs w:val="28"/>
          <w:lang w:val="en-US"/>
        </w:rPr>
        <w:t>M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емей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5" w:tooltip="Коммерческое программное обеспечение" w:history="1"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коммерческих</w:t>
        </w:r>
      </w:hyperlink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6" w:tooltip="Операционная система" w:history="1"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операционных</w:t>
        </w:r>
        <w:r w:rsidR="00665FE6">
          <w:rPr>
            <w:rStyle w:val="af"/>
            <w:color w:val="000000"/>
            <w:sz w:val="28"/>
            <w:szCs w:val="28"/>
            <w:shd w:val="clear" w:color="auto" w:fill="FFFFFF"/>
          </w:rPr>
          <w:t xml:space="preserve"> </w:t>
        </w:r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систем</w:t>
        </w:r>
      </w:hyperlink>
      <w:r w:rsidRPr="006230D4">
        <w:rPr>
          <w:color w:val="000000"/>
          <w:sz w:val="28"/>
          <w:szCs w:val="28"/>
          <w:shd w:val="clear" w:color="auto" w:fill="FFFFFF"/>
        </w:rPr>
        <w:t>(OC)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рпораци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7" w:tooltip="Microsoft" w:history="1"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Microsoft</w:t>
        </w:r>
      </w:hyperlink>
      <w:r w:rsidRPr="006230D4">
        <w:rPr>
          <w:color w:val="000000"/>
          <w:sz w:val="28"/>
          <w:szCs w:val="28"/>
          <w:shd w:val="clear" w:color="auto" w:fill="FFFFFF"/>
        </w:rPr>
        <w:t>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риентированны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управлени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омощью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hyperlink r:id="rId38" w:tooltip="Графический интерфейс пользователя" w:history="1"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графического</w:t>
        </w:r>
        <w:r w:rsidR="00665FE6">
          <w:rPr>
            <w:rStyle w:val="af"/>
            <w:color w:val="000000"/>
            <w:sz w:val="28"/>
            <w:szCs w:val="28"/>
            <w:shd w:val="clear" w:color="auto" w:fill="FFFFFF"/>
          </w:rPr>
          <w:t xml:space="preserve"> </w:t>
        </w:r>
        <w:r w:rsidRPr="006230D4">
          <w:rPr>
            <w:rStyle w:val="af"/>
            <w:color w:val="000000"/>
            <w:sz w:val="28"/>
            <w:szCs w:val="28"/>
            <w:shd w:val="clear" w:color="auto" w:fill="FFFFFF"/>
          </w:rPr>
          <w:t>интерфейса</w:t>
        </w:r>
      </w:hyperlink>
      <w:r w:rsidRPr="006230D4">
        <w:rPr>
          <w:color w:val="000000"/>
          <w:sz w:val="28"/>
          <w:szCs w:val="28"/>
          <w:shd w:val="clear" w:color="auto" w:fill="FFFFFF"/>
        </w:rPr>
        <w:t>.</w:t>
      </w:r>
    </w:p>
    <w:p w14:paraId="481BA7F6" w14:textId="1EFA5C4F" w:rsidR="003F6A6A" w:rsidRPr="006230D4" w:rsidRDefault="003F6A6A" w:rsidP="003F6A6A">
      <w:pPr>
        <w:spacing w:line="360" w:lineRule="auto"/>
        <w:ind w:right="284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Pr="006230D4">
        <w:rPr>
          <w:sz w:val="28"/>
          <w:szCs w:val="28"/>
        </w:rPr>
        <w:t>:</w:t>
      </w:r>
    </w:p>
    <w:p w14:paraId="68075EC2" w14:textId="6A1C3CEA" w:rsidR="003F6A6A" w:rsidRPr="007B4273" w:rsidRDefault="003F6A6A" w:rsidP="00365941">
      <w:pPr>
        <w:pStyle w:val="ae"/>
        <w:numPr>
          <w:ilvl w:val="0"/>
          <w:numId w:val="37"/>
        </w:numPr>
        <w:spacing w:line="360" w:lineRule="auto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достаточ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рост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в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спользовании;</w:t>
      </w:r>
    </w:p>
    <w:p w14:paraId="7DCB22DF" w14:textId="3AB9AF2B" w:rsidR="003F6A6A" w:rsidRPr="007B4273" w:rsidRDefault="003F6A6A" w:rsidP="00365941">
      <w:pPr>
        <w:pStyle w:val="ae"/>
        <w:numPr>
          <w:ilvl w:val="0"/>
          <w:numId w:val="37"/>
        </w:numPr>
        <w:spacing w:line="360" w:lineRule="auto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большин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рограмм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к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латных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т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бесплатны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оддерживаю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мен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эту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перационную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систему;</w:t>
      </w:r>
    </w:p>
    <w:p w14:paraId="7505C284" w14:textId="16402A53" w:rsidR="003F6A6A" w:rsidRPr="007B4273" w:rsidRDefault="003F6A6A" w:rsidP="00365941">
      <w:pPr>
        <w:pStyle w:val="ae"/>
        <w:numPr>
          <w:ilvl w:val="0"/>
          <w:numId w:val="37"/>
        </w:numPr>
        <w:spacing w:line="360" w:lineRule="auto"/>
        <w:ind w:left="0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поддержк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различног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борудовани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(веб-камеры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ринтер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т.д.);</w:t>
      </w:r>
    </w:p>
    <w:p w14:paraId="79042561" w14:textId="5BC78410" w:rsidR="003F6A6A" w:rsidRPr="007B4273" w:rsidRDefault="003F6A6A" w:rsidP="007B4273">
      <w:pPr>
        <w:pStyle w:val="ae"/>
        <w:numPr>
          <w:ilvl w:val="0"/>
          <w:numId w:val="37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стабильнос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работы.</w:t>
      </w:r>
    </w:p>
    <w:p w14:paraId="2F1AFBF1" w14:textId="27D272B6" w:rsidR="003F6A6A" w:rsidRPr="006230D4" w:rsidRDefault="003F6A6A" w:rsidP="003F6A6A">
      <w:pPr>
        <w:spacing w:line="360" w:lineRule="auto"/>
        <w:ind w:right="284" w:firstLine="709"/>
        <w:jc w:val="both"/>
        <w:rPr>
          <w:sz w:val="28"/>
          <w:szCs w:val="28"/>
        </w:rPr>
      </w:pPr>
      <w:r w:rsidRPr="006230D4">
        <w:rPr>
          <w:color w:val="000000"/>
          <w:sz w:val="28"/>
          <w:szCs w:val="28"/>
          <w:shd w:val="clear" w:color="auto" w:fill="FFFFFF"/>
        </w:rPr>
        <w:t>Минус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Windows</w:t>
      </w:r>
      <w:r w:rsidRPr="006230D4">
        <w:rPr>
          <w:sz w:val="28"/>
          <w:szCs w:val="28"/>
        </w:rPr>
        <w:t>:</w:t>
      </w:r>
    </w:p>
    <w:p w14:paraId="39401036" w14:textId="1CDB7827" w:rsidR="003F6A6A" w:rsidRPr="007B4273" w:rsidRDefault="003F6A6A" w:rsidP="007B4273">
      <w:pPr>
        <w:pStyle w:val="ae"/>
        <w:numPr>
          <w:ilvl w:val="0"/>
          <w:numId w:val="38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плат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С;</w:t>
      </w:r>
    </w:p>
    <w:p w14:paraId="69BAC247" w14:textId="3318285F" w:rsidR="003F6A6A" w:rsidRPr="007B4273" w:rsidRDefault="003F6A6A" w:rsidP="007B4273">
      <w:pPr>
        <w:pStyle w:val="ae"/>
        <w:numPr>
          <w:ilvl w:val="0"/>
          <w:numId w:val="38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большин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вирусов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написа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под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эту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ОС;</w:t>
      </w:r>
    </w:p>
    <w:p w14:paraId="3CBC15C1" w14:textId="75E23120" w:rsidR="003F6A6A" w:rsidRPr="007B4273" w:rsidRDefault="003F6A6A" w:rsidP="007B4273">
      <w:pPr>
        <w:pStyle w:val="ae"/>
        <w:numPr>
          <w:ilvl w:val="0"/>
          <w:numId w:val="38"/>
        </w:numPr>
        <w:spacing w:line="360" w:lineRule="auto"/>
        <w:ind w:right="284"/>
        <w:jc w:val="both"/>
        <w:rPr>
          <w:color w:val="000000"/>
          <w:sz w:val="28"/>
          <w:szCs w:val="28"/>
          <w:shd w:val="clear" w:color="auto" w:fill="FFFFFF"/>
        </w:rPr>
      </w:pPr>
      <w:r w:rsidRPr="007B4273">
        <w:rPr>
          <w:color w:val="000000"/>
          <w:sz w:val="28"/>
          <w:szCs w:val="28"/>
          <w:shd w:val="clear" w:color="auto" w:fill="FFFFFF"/>
        </w:rPr>
        <w:t>довольн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часты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7B4273">
        <w:rPr>
          <w:color w:val="000000"/>
          <w:sz w:val="28"/>
          <w:szCs w:val="28"/>
          <w:shd w:val="clear" w:color="auto" w:fill="FFFFFF"/>
        </w:rPr>
        <w:t>сбои.</w:t>
      </w:r>
    </w:p>
    <w:p w14:paraId="169B5F8A" w14:textId="6C07D287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t>MacOS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—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перацион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мпани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Apple.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Установле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нов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перационная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дукта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мпании.</w:t>
      </w:r>
    </w:p>
    <w:p w14:paraId="61ACDD1D" w14:textId="42EB40F0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t>Плюс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MacOS:</w:t>
      </w:r>
    </w:p>
    <w:p w14:paraId="3FAB9347" w14:textId="155AA43E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удобны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льзовательски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нтерфейс;</w:t>
      </w:r>
    </w:p>
    <w:p w14:paraId="343DDA4B" w14:textId="3D673141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стоимос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ходи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тоимос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орудования;</w:t>
      </w:r>
    </w:p>
    <w:p w14:paraId="43EC3E5F" w14:textId="413484B5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высок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изводительность;</w:t>
      </w:r>
    </w:p>
    <w:p w14:paraId="59219528" w14:textId="1B432CD2" w:rsidR="003F6A6A" w:rsidRPr="006230D4" w:rsidRDefault="003F6A6A" w:rsidP="003F6A6A">
      <w:pPr>
        <w:numPr>
          <w:ilvl w:val="0"/>
          <w:numId w:val="34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изк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озможнос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заражени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ирусами.</w:t>
      </w:r>
    </w:p>
    <w:p w14:paraId="786406C8" w14:textId="57D4E7AA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</w:rPr>
        <w:t>Минусы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MacOS:</w:t>
      </w:r>
    </w:p>
    <w:p w14:paraId="30650C09" w14:textId="539D9004" w:rsidR="003F6A6A" w:rsidRPr="006230D4" w:rsidRDefault="003F6A6A" w:rsidP="003F6A6A">
      <w:pPr>
        <w:numPr>
          <w:ilvl w:val="0"/>
          <w:numId w:val="26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дорог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граммн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еспечение;</w:t>
      </w:r>
    </w:p>
    <w:p w14:paraId="2F8B85F8" w14:textId="3AAC4D6F" w:rsidR="003F6A6A" w:rsidRPr="006230D4" w:rsidRDefault="003F6A6A" w:rsidP="003F6A6A">
      <w:pPr>
        <w:numPr>
          <w:ilvl w:val="0"/>
          <w:numId w:val="26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ельз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установи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орудовани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руго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мпании;</w:t>
      </w:r>
    </w:p>
    <w:p w14:paraId="169F46A0" w14:textId="0329A129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lastRenderedPageBreak/>
        <w:t>Linux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—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эт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операционная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система,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ядро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которой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распространяется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на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бесплатной</w:t>
      </w:r>
      <w:r w:rsidR="00665FE6">
        <w:rPr>
          <w:rStyle w:val="ac"/>
          <w:b w:val="0"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rStyle w:val="ac"/>
          <w:b w:val="0"/>
          <w:color w:val="000000"/>
          <w:sz w:val="28"/>
          <w:szCs w:val="28"/>
          <w:shd w:val="clear" w:color="auto" w:fill="FFFFFF"/>
        </w:rPr>
        <w:t>основе</w:t>
      </w:r>
      <w:r w:rsidRPr="006230D4">
        <w:rPr>
          <w:b/>
          <w:color w:val="000000"/>
          <w:sz w:val="28"/>
          <w:szCs w:val="28"/>
          <w:shd w:val="clear" w:color="auto" w:fill="FFFFFF"/>
        </w:rPr>
        <w:t>.</w:t>
      </w:r>
      <w:r w:rsidR="00665FE6">
        <w:rPr>
          <w:b/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н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остои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з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ядр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истем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абора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небольши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грамм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взаимодействующих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этим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ядром.</w:t>
      </w:r>
    </w:p>
    <w:p w14:paraId="77651F32" w14:textId="4F5EDECF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  <w:shd w:val="clear" w:color="auto" w:fill="FFFFFF"/>
        </w:rPr>
        <w:t>Плюс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Linux:</w:t>
      </w:r>
    </w:p>
    <w:p w14:paraId="7D6AAE68" w14:textId="6F59A9B2" w:rsidR="003F6A6A" w:rsidRPr="006230D4" w:rsidRDefault="003F6A6A" w:rsidP="003F6A6A">
      <w:pPr>
        <w:numPr>
          <w:ilvl w:val="0"/>
          <w:numId w:val="33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бесплатн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вободно-распространяем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О;</w:t>
      </w:r>
    </w:p>
    <w:p w14:paraId="00B1C5B2" w14:textId="7A5054AD" w:rsidR="003F6A6A" w:rsidRPr="006230D4" w:rsidRDefault="003F6A6A" w:rsidP="003F6A6A">
      <w:pPr>
        <w:numPr>
          <w:ilvl w:val="0"/>
          <w:numId w:val="33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рактическ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е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ирусов;</w:t>
      </w:r>
    </w:p>
    <w:p w14:paraId="3EF9DF28" w14:textId="180B30EC" w:rsidR="003F6A6A" w:rsidRPr="006230D4" w:rsidRDefault="003F6A6A" w:rsidP="003F6A6A">
      <w:pPr>
        <w:numPr>
          <w:ilvl w:val="0"/>
          <w:numId w:val="33"/>
        </w:numPr>
        <w:spacing w:line="360" w:lineRule="auto"/>
        <w:ind w:left="1134" w:right="284" w:hanging="425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зависи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азработчика.</w:t>
      </w:r>
    </w:p>
    <w:p w14:paraId="12F2E2CB" w14:textId="050E9B9A" w:rsidR="003F6A6A" w:rsidRPr="006230D4" w:rsidRDefault="003F6A6A" w:rsidP="003F6A6A">
      <w:pPr>
        <w:spacing w:line="360" w:lineRule="auto"/>
        <w:ind w:right="284" w:firstLine="709"/>
        <w:jc w:val="both"/>
        <w:rPr>
          <w:color w:val="000000"/>
          <w:sz w:val="28"/>
          <w:szCs w:val="28"/>
          <w:shd w:val="clear" w:color="auto" w:fill="FFFFFF"/>
        </w:rPr>
      </w:pPr>
      <w:r w:rsidRPr="006230D4">
        <w:rPr>
          <w:color w:val="000000"/>
          <w:sz w:val="28"/>
          <w:szCs w:val="28"/>
        </w:rPr>
        <w:t>Минусы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С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Linux:</w:t>
      </w:r>
    </w:p>
    <w:p w14:paraId="0AF33BD9" w14:textId="7DD6DDF2" w:rsidR="003F6A6A" w:rsidRPr="006230D4" w:rsidRDefault="003F6A6A" w:rsidP="003F6A6A">
      <w:pPr>
        <w:numPr>
          <w:ilvl w:val="0"/>
          <w:numId w:val="27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поддержк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ебольшого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личеств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орудования;</w:t>
      </w:r>
    </w:p>
    <w:p w14:paraId="304BACDB" w14:textId="6C5F27C4" w:rsidR="003F6A6A" w:rsidRPr="006230D4" w:rsidRDefault="003F6A6A" w:rsidP="003F6A6A">
      <w:pPr>
        <w:numPr>
          <w:ilvl w:val="0"/>
          <w:numId w:val="27"/>
        </w:numPr>
        <w:spacing w:line="360" w:lineRule="auto"/>
        <w:ind w:left="0" w:right="284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небольш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личество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икладных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грамм.</w:t>
      </w:r>
    </w:p>
    <w:p w14:paraId="623309CD" w14:textId="01F39AB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indows</w:t>
      </w:r>
      <w:r w:rsidRPr="006230D4">
        <w:rPr>
          <w:color w:val="FF0000"/>
          <w:sz w:val="28"/>
          <w:szCs w:val="28"/>
        </w:rPr>
        <w:t>,</w:t>
      </w:r>
      <w:r w:rsidR="00665FE6">
        <w:rPr>
          <w:color w:val="FF0000"/>
          <w:sz w:val="28"/>
          <w:szCs w:val="28"/>
        </w:rPr>
        <w:t xml:space="preserve"> </w:t>
      </w:r>
      <w:r w:rsidRPr="006230D4">
        <w:rPr>
          <w:sz w:val="28"/>
          <w:szCs w:val="28"/>
        </w:rPr>
        <w:t>т.к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остаточ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ст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большое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оличество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рограмм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к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платных,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так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бесплатны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и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обеспечивает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стабильность</w:t>
      </w:r>
      <w:r w:rsidR="00665FE6">
        <w:rPr>
          <w:color w:val="000000"/>
          <w:sz w:val="28"/>
          <w:szCs w:val="28"/>
          <w:shd w:val="clear" w:color="auto" w:fill="FFFFFF"/>
        </w:rPr>
        <w:t xml:space="preserve"> </w:t>
      </w:r>
      <w:r w:rsidRPr="006230D4">
        <w:rPr>
          <w:color w:val="000000"/>
          <w:sz w:val="28"/>
          <w:szCs w:val="28"/>
          <w:shd w:val="clear" w:color="auto" w:fill="FFFFFF"/>
        </w:rPr>
        <w:t>работы</w:t>
      </w:r>
      <w:r w:rsidRPr="006230D4">
        <w:rPr>
          <w:sz w:val="28"/>
          <w:szCs w:val="28"/>
        </w:rPr>
        <w:t>.</w:t>
      </w:r>
      <w:r w:rsidR="00665FE6">
        <w:rPr>
          <w:sz w:val="28"/>
          <w:szCs w:val="28"/>
        </w:rPr>
        <w:t xml:space="preserve"> </w:t>
      </w:r>
    </w:p>
    <w:p w14:paraId="5B0BD8CF" w14:textId="7245DC23" w:rsidR="003F6A6A" w:rsidRPr="00147D41" w:rsidRDefault="003F6A6A" w:rsidP="003F6A6A">
      <w:pPr>
        <w:spacing w:line="360" w:lineRule="auto"/>
        <w:ind w:right="282" w:firstLine="709"/>
        <w:jc w:val="both"/>
        <w:rPr>
          <w:sz w:val="28"/>
          <w:szCs w:val="28"/>
          <w:lang w:val="en-US"/>
        </w:rPr>
      </w:pPr>
      <w:r w:rsidRPr="006230D4">
        <w:rPr>
          <w:sz w:val="28"/>
          <w:szCs w:val="28"/>
        </w:rPr>
        <w:t>К</w:t>
      </w:r>
      <w:r w:rsidR="00665FE6" w:rsidRPr="00147D41">
        <w:rPr>
          <w:sz w:val="28"/>
          <w:szCs w:val="28"/>
          <w:lang w:val="en-US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 w:rsidRPr="00147D41">
        <w:rPr>
          <w:sz w:val="28"/>
          <w:szCs w:val="28"/>
          <w:lang w:val="en-US"/>
        </w:rPr>
        <w:t xml:space="preserve"> </w:t>
      </w:r>
      <w:r w:rsidRPr="00147D41">
        <w:rPr>
          <w:sz w:val="28"/>
          <w:szCs w:val="28"/>
          <w:lang w:val="en-US"/>
        </w:rPr>
        <w:t>IDE</w:t>
      </w:r>
      <w:r w:rsidR="00665FE6" w:rsidRPr="00147D41">
        <w:rPr>
          <w:sz w:val="28"/>
          <w:szCs w:val="28"/>
          <w:lang w:val="en-US"/>
        </w:rPr>
        <w:t xml:space="preserve"> </w:t>
      </w:r>
      <w:r w:rsidRPr="006230D4">
        <w:rPr>
          <w:sz w:val="28"/>
          <w:szCs w:val="28"/>
        </w:rPr>
        <w:t>относятся</w:t>
      </w:r>
      <w:r w:rsidR="00665FE6" w:rsidRPr="00147D41">
        <w:rPr>
          <w:sz w:val="28"/>
          <w:szCs w:val="28"/>
          <w:lang w:val="en-US"/>
        </w:rPr>
        <w:t xml:space="preserve"> </w:t>
      </w:r>
      <w:r w:rsidRPr="00147D41">
        <w:rPr>
          <w:sz w:val="28"/>
          <w:szCs w:val="28"/>
          <w:lang w:val="en-US"/>
        </w:rPr>
        <w:t>Visual</w:t>
      </w:r>
      <w:r w:rsidR="00665FE6" w:rsidRPr="00147D41">
        <w:rPr>
          <w:sz w:val="28"/>
          <w:szCs w:val="28"/>
          <w:lang w:val="en-US"/>
        </w:rPr>
        <w:t xml:space="preserve"> </w:t>
      </w:r>
      <w:r w:rsidRPr="00147D41">
        <w:rPr>
          <w:sz w:val="28"/>
          <w:szCs w:val="28"/>
          <w:lang w:val="en-US"/>
        </w:rPr>
        <w:t>Studio,</w:t>
      </w:r>
      <w:r w:rsidR="00665FE6" w:rsidRPr="00147D41">
        <w:rPr>
          <w:sz w:val="28"/>
          <w:szCs w:val="28"/>
          <w:lang w:val="en-US"/>
        </w:rPr>
        <w:t xml:space="preserve"> </w:t>
      </w:r>
      <w:r w:rsidR="00147D41">
        <w:rPr>
          <w:sz w:val="28"/>
          <w:szCs w:val="28"/>
          <w:lang w:val="en-US"/>
        </w:rPr>
        <w:t>JetBrains Rider</w:t>
      </w:r>
      <w:r w:rsidRPr="00147D41">
        <w:rPr>
          <w:sz w:val="28"/>
          <w:szCs w:val="28"/>
          <w:lang w:val="en-US"/>
        </w:rPr>
        <w:t>.</w:t>
      </w:r>
    </w:p>
    <w:p w14:paraId="70896725" w14:textId="22FB8B0C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Visua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tudio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грирован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но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еспеч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мп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Visua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tudio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ож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в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indow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iO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ndroid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руг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латформ.</w:t>
      </w:r>
    </w:p>
    <w:p w14:paraId="6246F07F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5685344B" w14:textId="795B9E8C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строен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eb-сервер;</w:t>
      </w:r>
    </w:p>
    <w:p w14:paraId="4F33FA43" w14:textId="46AC5EFC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ножеств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е;</w:t>
      </w:r>
    </w:p>
    <w:p w14:paraId="1814AE17" w14:textId="6121C604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меньш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писания;</w:t>
      </w:r>
    </w:p>
    <w:p w14:paraId="6C676259" w14:textId="45EBD418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интуитив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ил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ирования;</w:t>
      </w:r>
    </w:p>
    <w:p w14:paraId="5534E0CC" w14:textId="0DFD25E7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озмож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ладки;</w:t>
      </w:r>
    </w:p>
    <w:p w14:paraId="68A0E4AC" w14:textId="7B9C4E6A" w:rsidR="003F6A6A" w:rsidRPr="006230D4" w:rsidRDefault="003F6A6A" w:rsidP="003F6A6A">
      <w:pPr>
        <w:numPr>
          <w:ilvl w:val="0"/>
          <w:numId w:val="32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  <w:lang w:val="en-US"/>
        </w:rPr>
        <w:t>Microsoft</w:t>
      </w:r>
      <w:r w:rsidRPr="006230D4">
        <w:rPr>
          <w:sz w:val="28"/>
          <w:szCs w:val="28"/>
        </w:rPr>
        <w:t>.</w:t>
      </w:r>
    </w:p>
    <w:p w14:paraId="7F719045" w14:textId="6DABAEFE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NetBean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–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есплат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крыт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ход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ом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ход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дакт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ществую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л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овых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NetBean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лаг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ст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ставля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и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личеств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доб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шаблон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ов.</w:t>
      </w:r>
    </w:p>
    <w:p w14:paraId="42B89596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lastRenderedPageBreak/>
        <w:t>Плюсы:</w:t>
      </w:r>
    </w:p>
    <w:p w14:paraId="3E4F7256" w14:textId="0E271314" w:rsidR="003F6A6A" w:rsidRPr="006230D4" w:rsidRDefault="003F6A6A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интуитивный</w:t>
      </w:r>
      <w:r w:rsidR="00665FE6">
        <w:rPr>
          <w:sz w:val="28"/>
          <w:szCs w:val="28"/>
        </w:rPr>
        <w:t xml:space="preserve"> </w:t>
      </w:r>
      <w:r w:rsidR="00147D41">
        <w:rPr>
          <w:sz w:val="28"/>
          <w:szCs w:val="28"/>
        </w:rPr>
        <w:t xml:space="preserve">и понятный </w:t>
      </w:r>
      <w:r w:rsidRPr="006230D4">
        <w:rPr>
          <w:sz w:val="28"/>
          <w:szCs w:val="28"/>
        </w:rPr>
        <w:t>интерфейс;</w:t>
      </w:r>
    </w:p>
    <w:p w14:paraId="08E214BA" w14:textId="14658E4F" w:rsidR="003F6A6A" w:rsidRPr="006230D4" w:rsidRDefault="00147D41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>
        <w:rPr>
          <w:sz w:val="28"/>
          <w:szCs w:val="28"/>
        </w:rPr>
        <w:t>возможность подключения библиотек</w:t>
      </w:r>
      <w:r w:rsidR="003F6A6A" w:rsidRPr="006230D4">
        <w:rPr>
          <w:sz w:val="28"/>
          <w:szCs w:val="28"/>
        </w:rPr>
        <w:t>;</w:t>
      </w:r>
    </w:p>
    <w:p w14:paraId="6441E1FC" w14:textId="23DEA628" w:rsidR="003F6A6A" w:rsidRPr="006230D4" w:rsidRDefault="003F6A6A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озможн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уществлять</w:t>
      </w:r>
      <w:r w:rsidR="00665FE6">
        <w:rPr>
          <w:sz w:val="28"/>
          <w:szCs w:val="28"/>
        </w:rPr>
        <w:t xml:space="preserve"> </w:t>
      </w:r>
      <w:r w:rsidR="00147D41">
        <w:rPr>
          <w:sz w:val="28"/>
          <w:szCs w:val="28"/>
        </w:rPr>
        <w:t>поддерживать ПО весь цикл разработки</w:t>
      </w:r>
      <w:r w:rsidRPr="006230D4">
        <w:rPr>
          <w:sz w:val="28"/>
          <w:szCs w:val="28"/>
        </w:rPr>
        <w:t>;</w:t>
      </w:r>
    </w:p>
    <w:p w14:paraId="4E876626" w14:textId="35D66997" w:rsidR="003F6A6A" w:rsidRPr="006230D4" w:rsidRDefault="003F6A6A" w:rsidP="003F6A6A">
      <w:pPr>
        <w:numPr>
          <w:ilvl w:val="0"/>
          <w:numId w:val="31"/>
        </w:numPr>
        <w:spacing w:line="360" w:lineRule="auto"/>
        <w:ind w:left="993" w:right="282" w:hanging="567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овместим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латформ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Window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Linux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O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X.</w:t>
      </w:r>
    </w:p>
    <w:p w14:paraId="3B66A555" w14:textId="64F54EEE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честв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Visua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tudio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тому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сутству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усифицирова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графическо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дактор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екта.</w:t>
      </w:r>
    </w:p>
    <w:p w14:paraId="6BE18C70" w14:textId="22031DF7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а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я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#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Python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C++.</w:t>
      </w:r>
    </w:p>
    <w:p w14:paraId="46D5875E" w14:textId="30E5E3B8" w:rsidR="003F6A6A" w:rsidRPr="006230D4" w:rsidRDefault="00665FE6" w:rsidP="003F6A6A">
      <w:pPr>
        <w:spacing w:line="360" w:lineRule="auto"/>
        <w:ind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C#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—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бъектно-ориентированный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язык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рограммирования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который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меет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татическую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ипизацию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ерегрузку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ператоро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(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ом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числ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ператоро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явного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неявного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риведения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ипа)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делегат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атрибут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обытия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войства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обобщённы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типы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метод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итераторы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анонимны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функци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с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поддержкой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замыканий,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комментарии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формате</w:t>
      </w:r>
      <w:r>
        <w:rPr>
          <w:sz w:val="28"/>
          <w:szCs w:val="28"/>
        </w:rPr>
        <w:t xml:space="preserve"> </w:t>
      </w:r>
      <w:r w:rsidR="003F6A6A" w:rsidRPr="006230D4">
        <w:rPr>
          <w:sz w:val="28"/>
          <w:szCs w:val="28"/>
        </w:rPr>
        <w:t>XML</w:t>
      </w:r>
      <w:r w:rsidR="00365941">
        <w:rPr>
          <w:sz w:val="28"/>
          <w:szCs w:val="28"/>
        </w:rPr>
        <w:t xml:space="preserve"> и быстрое подключение базы данных</w:t>
      </w:r>
      <w:r w:rsidR="003F6A6A" w:rsidRPr="006230D4">
        <w:rPr>
          <w:sz w:val="28"/>
          <w:szCs w:val="28"/>
        </w:rPr>
        <w:t>.</w:t>
      </w:r>
    </w:p>
    <w:p w14:paraId="08B70388" w14:textId="45D8C3CD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Python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сокоуровнев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ще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значе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риентирован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выш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изводитель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чи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итаем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да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ж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рем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андарт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иблиоте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ё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лез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й.</w:t>
      </w:r>
    </w:p>
    <w:p w14:paraId="700F3ED6" w14:textId="53DC6346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C++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мпилируемы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атичес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ипизирован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щег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азначения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ме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гат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тандартн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иблиотеку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еб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спространё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нтейнер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алгоритм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вод-вывод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гуляр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раже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ку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ногопоточност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руг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озможности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C++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чет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ойств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сокоуровнев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изкоуровнев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ов.</w:t>
      </w:r>
    </w:p>
    <w:p w14:paraId="13EA8E0F" w14:textId="4E7A2FF9" w:rsidR="003F6A6A" w:rsidRPr="006230D4" w:rsidRDefault="003F6A6A" w:rsidP="003F6A6A">
      <w:pPr>
        <w:spacing w:line="360" w:lineRule="auto"/>
        <w:ind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честв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C#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.к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сокоуровнев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граммирова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добен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графичес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.</w:t>
      </w:r>
    </w:p>
    <w:p w14:paraId="285881BC" w14:textId="579845B2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снов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я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ite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ccess.</w:t>
      </w:r>
    </w:p>
    <w:p w14:paraId="6675CA2F" w14:textId="0154FCFC" w:rsidR="003F6A6A" w:rsidRPr="006230D4" w:rsidRDefault="003F6A6A" w:rsidP="003F6A6A">
      <w:pPr>
        <w:spacing w:line="360" w:lineRule="auto"/>
        <w:ind w:right="282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  <w:lang w:val="en-US"/>
        </w:rPr>
        <w:lastRenderedPageBreak/>
        <w:t>SQLite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-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иблиотека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страиваем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иложение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которо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её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спользует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удуч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файлово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Д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н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едоставляет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тличны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набор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нструменто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л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оле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осто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обработк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любых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идо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sz w:val="28"/>
          <w:szCs w:val="28"/>
        </w:rPr>
        <w:t>Когд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у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ite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изводи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мощь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ональ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ям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зово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айлов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держащ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е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ого-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а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выш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кор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изводительно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пераций.</w:t>
      </w:r>
    </w:p>
    <w:p w14:paraId="4FDA5274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0599FCC4" w14:textId="77777777" w:rsidR="003F6A6A" w:rsidRPr="006230D4" w:rsidRDefault="003F6A6A" w:rsidP="003F6A6A">
      <w:pPr>
        <w:numPr>
          <w:ilvl w:val="0"/>
          <w:numId w:val="28"/>
        </w:numPr>
        <w:spacing w:line="360" w:lineRule="auto"/>
        <w:ind w:left="1134" w:right="282" w:hanging="436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файловая;</w:t>
      </w:r>
    </w:p>
    <w:p w14:paraId="7F82AFC2" w14:textId="77777777" w:rsidR="003F6A6A" w:rsidRPr="006230D4" w:rsidRDefault="003F6A6A" w:rsidP="003F6A6A">
      <w:pPr>
        <w:numPr>
          <w:ilvl w:val="0"/>
          <w:numId w:val="28"/>
        </w:numPr>
        <w:spacing w:line="360" w:lineRule="auto"/>
        <w:ind w:left="1134" w:right="282" w:hanging="436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стандартизированная;</w:t>
      </w:r>
    </w:p>
    <w:p w14:paraId="539DAD65" w14:textId="17019EB0" w:rsidR="003F6A6A" w:rsidRPr="006230D4" w:rsidRDefault="003F6A6A" w:rsidP="003F6A6A">
      <w:pPr>
        <w:numPr>
          <w:ilvl w:val="0"/>
          <w:numId w:val="28"/>
        </w:numPr>
        <w:spacing w:line="360" w:lineRule="auto"/>
        <w:ind w:left="1134" w:right="282" w:hanging="436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отлич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ход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отк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ж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естирования.</w:t>
      </w:r>
    </w:p>
    <w:p w14:paraId="6311E8B6" w14:textId="2D5DCEAD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ам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пуляр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е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руп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ервер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Д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-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БД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—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ниверсальн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зык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ддерживаю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истем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правление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этому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зн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его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может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бот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любы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БД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ySQL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едлаг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широ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онал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щаю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ерез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цесс-демон.</w:t>
      </w:r>
    </w:p>
    <w:p w14:paraId="411972F9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085C80AB" w14:textId="48F99928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легк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станавливается;</w:t>
      </w:r>
    </w:p>
    <w:p w14:paraId="5FC0DB2A" w14:textId="7787CC57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оддержива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ас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она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SQL;</w:t>
      </w:r>
    </w:p>
    <w:p w14:paraId="04A4B932" w14:textId="77777777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безопасность;</w:t>
      </w:r>
    </w:p>
    <w:p w14:paraId="3E616BF6" w14:textId="5FFA75A3" w:rsidR="003F6A6A" w:rsidRPr="006230D4" w:rsidRDefault="003F6A6A" w:rsidP="003F6A6A">
      <w:pPr>
        <w:numPr>
          <w:ilvl w:val="0"/>
          <w:numId w:val="29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мож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бот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ействитель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и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ём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плох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ход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л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асштабируем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й.</w:t>
      </w:r>
    </w:p>
    <w:p w14:paraId="3A778A12" w14:textId="6C662D7B" w:rsidR="003F6A6A" w:rsidRPr="006230D4" w:rsidRDefault="003F6A6A" w:rsidP="003F6A6A">
      <w:pPr>
        <w:spacing w:line="360" w:lineRule="auto"/>
        <w:ind w:right="282" w:firstLine="709"/>
        <w:jc w:val="both"/>
        <w:rPr>
          <w:color w:val="000000"/>
          <w:sz w:val="28"/>
          <w:szCs w:val="28"/>
        </w:rPr>
      </w:pPr>
      <w:r w:rsidRPr="006230D4">
        <w:rPr>
          <w:color w:val="000000"/>
          <w:sz w:val="28"/>
          <w:szCs w:val="28"/>
        </w:rPr>
        <w:t>Microsoft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Access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–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истема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управлени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аз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меющ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широкий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пектр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функций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ключа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вязанны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запросы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вяз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нешни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таблиц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аз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.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лагодаря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строенному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языку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VBA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в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амом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Access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можно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исать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приложения,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работающие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с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базами</w:t>
      </w:r>
      <w:r w:rsidR="00665FE6">
        <w:rPr>
          <w:color w:val="000000"/>
          <w:sz w:val="28"/>
          <w:szCs w:val="28"/>
        </w:rPr>
        <w:t xml:space="preserve"> </w:t>
      </w:r>
      <w:r w:rsidRPr="006230D4">
        <w:rPr>
          <w:color w:val="000000"/>
          <w:sz w:val="28"/>
          <w:szCs w:val="28"/>
        </w:rPr>
        <w:t>данных.</w:t>
      </w:r>
    </w:p>
    <w:p w14:paraId="16F895E1" w14:textId="77777777" w:rsidR="003F6A6A" w:rsidRPr="006230D4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Плюсы:</w:t>
      </w:r>
    </w:p>
    <w:p w14:paraId="599A9B33" w14:textId="3272F628" w:rsidR="003F6A6A" w:rsidRPr="006230D4" w:rsidRDefault="003F6A6A" w:rsidP="003F6A6A">
      <w:pPr>
        <w:numPr>
          <w:ilvl w:val="0"/>
          <w:numId w:val="30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lastRenderedPageBreak/>
        <w:t>прост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графичес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терфейс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ы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зволя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ольк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здав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обственную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у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рабатыв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иложения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у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трое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редства;</w:t>
      </w:r>
    </w:p>
    <w:p w14:paraId="1B40D1CA" w14:textId="4D3A9B22" w:rsidR="003F6A6A" w:rsidRPr="006230D4" w:rsidRDefault="003F6A6A" w:rsidP="003F6A6A">
      <w:pPr>
        <w:numPr>
          <w:ilvl w:val="0"/>
          <w:numId w:val="30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храни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с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дн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айле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хот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спределя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з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ам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оложе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еляционно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УБД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эти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тноси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ольк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формаци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ах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н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руги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ъект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;</w:t>
      </w:r>
    </w:p>
    <w:p w14:paraId="20BCF931" w14:textId="552280D1" w:rsidR="003F6A6A" w:rsidRPr="006230D4" w:rsidRDefault="003F6A6A" w:rsidP="003F6A6A">
      <w:pPr>
        <w:numPr>
          <w:ilvl w:val="0"/>
          <w:numId w:val="30"/>
        </w:numPr>
        <w:spacing w:line="360" w:lineRule="auto"/>
        <w:ind w:left="1134" w:right="282" w:hanging="425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распространенность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тор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бусловле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ем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что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ccess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являетс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дукт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мпан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Microsoft.</w:t>
      </w:r>
    </w:p>
    <w:p w14:paraId="0CB0993B" w14:textId="53661001" w:rsidR="003F6A6A" w:rsidRDefault="003F6A6A" w:rsidP="003F6A6A">
      <w:pPr>
        <w:spacing w:line="360" w:lineRule="auto"/>
        <w:ind w:right="282" w:firstLine="709"/>
        <w:jc w:val="both"/>
        <w:rPr>
          <w:sz w:val="28"/>
          <w:szCs w:val="28"/>
        </w:rPr>
      </w:pP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ачеств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ы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ыл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ыбра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Access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.к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о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удобн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мож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работат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ольши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количеством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нформаци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проста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спользовании.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меет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широкий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пектр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функций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ключая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анные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запросы,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вязь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с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внешни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таблиц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базами</w:t>
      </w:r>
      <w:r w:rsidR="00665FE6">
        <w:rPr>
          <w:sz w:val="28"/>
          <w:szCs w:val="28"/>
        </w:rPr>
        <w:t xml:space="preserve"> </w:t>
      </w:r>
      <w:r w:rsidRPr="006230D4">
        <w:rPr>
          <w:sz w:val="28"/>
          <w:szCs w:val="28"/>
        </w:rPr>
        <w:t>данных.</w:t>
      </w:r>
    </w:p>
    <w:p w14:paraId="22A87F6F" w14:textId="77777777" w:rsidR="00365941" w:rsidRDefault="00365941" w:rsidP="00365941">
      <w:pPr>
        <w:pStyle w:val="ad"/>
        <w:ind w:left="709" w:firstLine="0"/>
      </w:pPr>
      <w:r>
        <w:rPr>
          <w:b/>
        </w:rPr>
        <w:t xml:space="preserve">3.2 </w:t>
      </w:r>
      <w:r>
        <w:rPr>
          <w:b/>
        </w:rPr>
        <w:tab/>
        <w:t>Описание основных программных модулей</w:t>
      </w:r>
    </w:p>
    <w:p w14:paraId="352D7727" w14:textId="77777777" w:rsidR="00365941" w:rsidRDefault="00365941" w:rsidP="00365941">
      <w:pPr>
        <w:pStyle w:val="ad"/>
        <w:ind w:left="709" w:firstLine="0"/>
      </w:pPr>
      <w:r>
        <w:t>Основные программные модули представлены в таблице 3.2.1.</w:t>
      </w:r>
    </w:p>
    <w:p w14:paraId="2C40E4FE" w14:textId="77777777" w:rsidR="00365941" w:rsidRDefault="00365941" w:rsidP="00365941">
      <w:pPr>
        <w:pStyle w:val="ad"/>
        <w:ind w:firstLine="0"/>
      </w:pPr>
      <w:r>
        <w:t>Таблица 3.2.1 – Основные программные модули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365941" w14:paraId="7C5BE6F1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9DA53C" w14:textId="77777777" w:rsidR="00365941" w:rsidRDefault="00365941" w:rsidP="007F6830">
            <w:pPr>
              <w:pStyle w:val="ad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Название модуля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AD8DB25" w14:textId="77777777" w:rsidR="00365941" w:rsidRDefault="00365941" w:rsidP="007F6830">
            <w:pPr>
              <w:pStyle w:val="ad"/>
              <w:spacing w:line="240" w:lineRule="auto"/>
              <w:ind w:firstLine="0"/>
              <w:jc w:val="center"/>
              <w:rPr>
                <w:b/>
              </w:rPr>
            </w:pPr>
            <w:r>
              <w:rPr>
                <w:b/>
              </w:rPr>
              <w:t>Описание</w:t>
            </w:r>
          </w:p>
        </w:tc>
      </w:tr>
      <w:tr w:rsidR="00365941" w14:paraId="07197CFE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B796D8" w14:textId="77777777" w:rsidR="00365941" w:rsidRDefault="00365941" w:rsidP="007F6830">
            <w:pPr>
              <w:pStyle w:val="ad"/>
              <w:spacing w:line="240" w:lineRule="auto"/>
              <w:ind w:firstLine="0"/>
              <w:jc w:val="center"/>
            </w:pPr>
            <w:r>
              <w:t>1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A22E0DE" w14:textId="77777777" w:rsidR="00365941" w:rsidRDefault="00365941" w:rsidP="007F6830">
            <w:pPr>
              <w:pStyle w:val="ad"/>
              <w:spacing w:line="240" w:lineRule="auto"/>
              <w:ind w:firstLine="0"/>
              <w:jc w:val="center"/>
            </w:pPr>
            <w:r>
              <w:t>2</w:t>
            </w:r>
          </w:p>
        </w:tc>
      </w:tr>
      <w:tr w:rsidR="00365941" w14:paraId="3F8F1810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7DCD5AA" w14:textId="6F0B6E30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Auth</w:t>
            </w:r>
            <w:r w:rsidR="004C4AAF" w:rsidRPr="00685EF1">
              <w:rPr>
                <w:lang w:val="en-US"/>
              </w:rPr>
              <w:t>orization</w:t>
            </w:r>
            <w:r w:rsidRPr="00685EF1">
              <w:rPr>
                <w:lang w:val="en-US"/>
              </w:rPr>
              <w:t>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DFDE034" w14:textId="77777777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>Форма авторизации</w:t>
            </w:r>
          </w:p>
        </w:tc>
      </w:tr>
      <w:tr w:rsidR="00365941" w14:paraId="3AFAA975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F9AEA50" w14:textId="5BF91DC3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ublic </w:t>
            </w:r>
            <w:proofErr w:type="gramStart"/>
            <w:r w:rsidRPr="00685EF1">
              <w:rPr>
                <w:lang w:val="en-US"/>
              </w:rPr>
              <w:t>Auth</w:t>
            </w:r>
            <w:r w:rsidR="004C4AAF" w:rsidRPr="00685EF1">
              <w:rPr>
                <w:lang w:val="en-US"/>
              </w:rPr>
              <w:t>orization</w:t>
            </w:r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>)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51BEA5D" w14:textId="77777777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>Инициализация формы авторизации</w:t>
            </w:r>
          </w:p>
        </w:tc>
      </w:tr>
      <w:tr w:rsidR="00365941" w14:paraId="61195943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16C4AB3" w14:textId="6B47286E" w:rsidR="004C4AAF" w:rsidRPr="004C4AAF" w:rsidRDefault="004C4AAF" w:rsidP="004C4AAF">
            <w:pPr>
              <w:pStyle w:val="ad"/>
              <w:rPr>
                <w:lang w:val="en-US"/>
              </w:rPr>
            </w:pPr>
            <w:r w:rsidRPr="004C4AAF">
              <w:rPr>
                <w:lang w:val="en-US"/>
              </w:rPr>
              <w:t>private void button2_</w:t>
            </w:r>
            <w:proofErr w:type="gramStart"/>
            <w:r w:rsidRPr="004C4AAF">
              <w:rPr>
                <w:lang w:val="en-US"/>
              </w:rPr>
              <w:t>Click(</w:t>
            </w:r>
            <w:proofErr w:type="gramEnd"/>
            <w:r w:rsidRPr="004C4AAF">
              <w:rPr>
                <w:lang w:val="en-US"/>
              </w:rPr>
              <w:t xml:space="preserve">object sender, </w:t>
            </w:r>
            <w:proofErr w:type="spellStart"/>
            <w:r w:rsidRPr="004C4AAF">
              <w:rPr>
                <w:lang w:val="en-US"/>
              </w:rPr>
              <w:t>EventArgs</w:t>
            </w:r>
            <w:proofErr w:type="spellEnd"/>
            <w:r w:rsidRPr="004C4AAF">
              <w:rPr>
                <w:lang w:val="en-US"/>
              </w:rPr>
              <w:t xml:space="preserve"> e)</w:t>
            </w:r>
          </w:p>
          <w:p w14:paraId="127A8EDF" w14:textId="23E6EB7A" w:rsidR="004C4AAF" w:rsidRPr="004C4AAF" w:rsidRDefault="004C4AAF" w:rsidP="004C4AAF">
            <w:pPr>
              <w:pStyle w:val="ad"/>
            </w:pPr>
            <w:r w:rsidRPr="004C4AAF">
              <w:t>{</w:t>
            </w:r>
          </w:p>
          <w:p w14:paraId="02C7AC53" w14:textId="6CE46B94" w:rsidR="004C4AAF" w:rsidRPr="004C4AAF" w:rsidRDefault="004C4AAF" w:rsidP="004C4AAF">
            <w:pPr>
              <w:pStyle w:val="ad"/>
            </w:pPr>
            <w:r w:rsidRPr="004C4AAF">
              <w:t xml:space="preserve">    </w:t>
            </w:r>
            <w:proofErr w:type="spellStart"/>
            <w:r w:rsidRPr="004C4AAF">
              <w:t>Application.Exit</w:t>
            </w:r>
            <w:proofErr w:type="spellEnd"/>
            <w:r w:rsidRPr="004C4AAF">
              <w:t>();</w:t>
            </w:r>
          </w:p>
          <w:p w14:paraId="3D43C5C5" w14:textId="11FFF8D1" w:rsidR="00365941" w:rsidRPr="00685EF1" w:rsidRDefault="004C4AAF" w:rsidP="004C4AAF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>}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06EF5B" w14:textId="5ECD3FAF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</w:t>
            </w:r>
            <w:r w:rsidR="004C4AAF" w:rsidRPr="00685EF1">
              <w:t>выхода из программы</w:t>
            </w:r>
          </w:p>
        </w:tc>
      </w:tr>
      <w:tr w:rsidR="00365941" w14:paraId="40ECA470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72A3622" w14:textId="23F91AB5" w:rsidR="004C4AAF" w:rsidRPr="00685EF1" w:rsidRDefault="004C4AAF" w:rsidP="004C4AAF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24824C10" w14:textId="26824EBF" w:rsidR="00365941" w:rsidRPr="00685EF1" w:rsidRDefault="004C4AAF" w:rsidP="004C4AAF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color w:val="000000"/>
              </w:rPr>
              <w:t>{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ACCACB" w14:textId="1834343A" w:rsidR="00365941" w:rsidRPr="00685EF1" w:rsidRDefault="004C4AAF" w:rsidP="007F6830">
            <w:pPr>
              <w:pStyle w:val="ad"/>
              <w:spacing w:line="240" w:lineRule="auto"/>
              <w:ind w:firstLine="0"/>
            </w:pPr>
            <w:r w:rsidRPr="00685EF1">
              <w:t>Кнопка для авторизации в учетной записи</w:t>
            </w:r>
          </w:p>
        </w:tc>
      </w:tr>
      <w:tr w:rsidR="00365941" w14:paraId="1BD68904" w14:textId="77777777" w:rsidTr="007F6830">
        <w:trPr>
          <w:trHeight w:val="782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16D3C98" w14:textId="2EAECC4E" w:rsidR="00365941" w:rsidRPr="00685EF1" w:rsidRDefault="004C4AAF" w:rsidP="007F6830">
            <w:pPr>
              <w:pStyle w:val="ad"/>
              <w:spacing w:line="240" w:lineRule="auto"/>
              <w:ind w:firstLine="0"/>
            </w:pPr>
            <w:proofErr w:type="spellStart"/>
            <w:r w:rsidRPr="00685EF1">
              <w:rPr>
                <w:lang w:val="en-US"/>
              </w:rPr>
              <w:t>Backup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BA803D" w14:textId="7DB67324" w:rsidR="00365941" w:rsidRPr="00685EF1" w:rsidRDefault="004C4AAF" w:rsidP="007F6830">
            <w:pPr>
              <w:pStyle w:val="ad"/>
              <w:spacing w:line="240" w:lineRule="auto"/>
              <w:ind w:firstLine="0"/>
            </w:pPr>
            <w:r w:rsidRPr="00685EF1">
              <w:t>Форма резервного копирования</w:t>
            </w:r>
          </w:p>
        </w:tc>
      </w:tr>
      <w:tr w:rsidR="00365941" w14:paraId="329FBF68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05324AA" w14:textId="7013C9AE" w:rsidR="00365941" w:rsidRPr="00685EF1" w:rsidRDefault="004C4AAF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color w:val="0000FF"/>
              </w:rPr>
              <w:t>public</w:t>
            </w:r>
            <w:proofErr w:type="spellEnd"/>
            <w:r w:rsidRPr="00685EF1">
              <w:rPr>
                <w:color w:val="000000"/>
              </w:rPr>
              <w:t xml:space="preserve"> </w:t>
            </w:r>
            <w:proofErr w:type="spellStart"/>
            <w:proofErr w:type="gramStart"/>
            <w:r w:rsidRPr="00685EF1">
              <w:rPr>
                <w:color w:val="2B91AF"/>
              </w:rPr>
              <w:t>Backup</w:t>
            </w:r>
            <w:proofErr w:type="spellEnd"/>
            <w:r w:rsidRPr="00685EF1">
              <w:rPr>
                <w:color w:val="000000"/>
              </w:rPr>
              <w:t>(</w:t>
            </w:r>
            <w:proofErr w:type="gramEnd"/>
            <w:r w:rsidRPr="00685EF1">
              <w:rPr>
                <w:color w:val="000000"/>
              </w:rPr>
              <w:t>)</w:t>
            </w: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0B248CD" w14:textId="07EED883" w:rsidR="00365941" w:rsidRPr="00685EF1" w:rsidRDefault="004C4AAF" w:rsidP="007F6830">
            <w:pPr>
              <w:pStyle w:val="ad"/>
              <w:spacing w:line="240" w:lineRule="auto"/>
              <w:ind w:firstLine="0"/>
            </w:pPr>
            <w:r w:rsidRPr="00685EF1">
              <w:t>Инициализация формы резервного копирования</w:t>
            </w:r>
          </w:p>
        </w:tc>
      </w:tr>
    </w:tbl>
    <w:p w14:paraId="08FF5D51" w14:textId="4095EBD8" w:rsidR="002F78A6" w:rsidRPr="002F78A6" w:rsidRDefault="002F78A6">
      <w:pPr>
        <w:rPr>
          <w:sz w:val="28"/>
          <w:szCs w:val="28"/>
        </w:rPr>
      </w:pPr>
      <w:r w:rsidRPr="002F78A6">
        <w:rPr>
          <w:sz w:val="28"/>
          <w:szCs w:val="28"/>
        </w:rPr>
        <w:lastRenderedPageBreak/>
        <w:t>Продолжение таблицы 3.2.1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365941" w:rsidRPr="00685EF1" w14:paraId="4D0FACF3" w14:textId="77777777" w:rsidTr="007F6830">
        <w:trPr>
          <w:trHeight w:val="665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6F4557" w14:textId="422CFF50" w:rsidR="004C4AAF" w:rsidRPr="00685EF1" w:rsidRDefault="004C4AAF" w:rsidP="004C4AAF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57ED7F1" w14:textId="09DAF82B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E2F0640" w14:textId="442C7470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</w:t>
            </w:r>
            <w:r w:rsidR="004C4AAF" w:rsidRPr="00685EF1">
              <w:t>для подтверждения резервного копирования</w:t>
            </w:r>
          </w:p>
        </w:tc>
      </w:tr>
      <w:tr w:rsidR="00365941" w:rsidRPr="00685EF1" w14:paraId="21E044B7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E06145" w14:textId="534B7781" w:rsidR="004C4AAF" w:rsidRPr="00685EF1" w:rsidRDefault="004C4AAF" w:rsidP="004C4AAF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D6ACF19" w14:textId="3EBB6361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97F6B5" w14:textId="1136353D" w:rsidR="00365941" w:rsidRPr="00CF3338" w:rsidRDefault="004C4AAF" w:rsidP="007F6830">
            <w:pPr>
              <w:pStyle w:val="ad"/>
              <w:spacing w:line="240" w:lineRule="auto"/>
              <w:ind w:firstLine="0"/>
            </w:pPr>
            <w:r w:rsidRPr="00685EF1">
              <w:t>Кнопка возвращения обратно в меню</w:t>
            </w:r>
          </w:p>
        </w:tc>
      </w:tr>
      <w:tr w:rsidR="00B66A96" w:rsidRPr="00685EF1" w14:paraId="6DD61217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38B8A91" w14:textId="113468BB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5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CF10C41" w14:textId="7B9879F4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6FE5F7" w14:textId="620DA86F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возвращения обратно в меню</w:t>
            </w:r>
          </w:p>
        </w:tc>
      </w:tr>
      <w:tr w:rsidR="00B66A96" w:rsidRPr="00685EF1" w14:paraId="2C192DD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880E2A2" w14:textId="3E890FB2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Client_table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3833872" w14:textId="25BFF9CE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Форма добавления плательщика</w:t>
            </w:r>
          </w:p>
        </w:tc>
      </w:tr>
      <w:tr w:rsidR="00B66A96" w:rsidRPr="00685EF1" w14:paraId="5ADB3321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CFFFCF" w14:textId="22A291BF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5D00E620" w14:textId="69179C31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8942FA" w14:textId="5BF802E1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добавления плательщика</w:t>
            </w:r>
          </w:p>
        </w:tc>
      </w:tr>
      <w:tr w:rsidR="00B66A96" w:rsidRPr="00685EF1" w14:paraId="574EFCC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636AB5B" w14:textId="51BE0E9F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92FC32C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85F33B1" w14:textId="23CFB625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редактирования данных плательщика</w:t>
            </w:r>
          </w:p>
        </w:tc>
      </w:tr>
      <w:tr w:rsidR="00B66A96" w:rsidRPr="00685EF1" w14:paraId="303CBEA5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5E51BF8" w14:textId="0343D97C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88626B6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87DD2D" w14:textId="3F483323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>Кнопка удаления плательщика</w:t>
            </w:r>
          </w:p>
        </w:tc>
      </w:tr>
      <w:tr w:rsidR="00B66A96" w:rsidRPr="00685EF1" w14:paraId="587A593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6456FAD" w14:textId="4DA401E1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Edit.cs</w:t>
            </w:r>
            <w:proofErr w:type="spellEnd"/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0DA0EE5" w14:textId="0E71AAA6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Форма редактирования статуса счета</w:t>
            </w:r>
          </w:p>
        </w:tc>
      </w:tr>
      <w:tr w:rsidR="00B66A96" w:rsidRPr="00685EF1" w14:paraId="363FF240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CBD959" w14:textId="5CFB16DA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8BE17CE" w14:textId="24C81B4B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FA41ED6" w14:textId="51DAE51D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изменения статуса счета</w:t>
            </w:r>
          </w:p>
        </w:tc>
      </w:tr>
      <w:tr w:rsidR="00B66A96" w:rsidRPr="00685EF1" w14:paraId="06BA3C34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1C05F2" w14:textId="27A89ADE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52C0F37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6506EDE" w14:textId="5C924016" w:rsidR="00B66A96" w:rsidRPr="00685EF1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добавления статуса счета</w:t>
            </w:r>
          </w:p>
        </w:tc>
      </w:tr>
      <w:tr w:rsidR="00B66A96" w:rsidRPr="00685EF1" w14:paraId="192F20CF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6E7A2CE" w14:textId="0A49EFD3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5B07B35" w14:textId="77777777" w:rsidR="00B66A96" w:rsidRPr="00685EF1" w:rsidRDefault="00B66A96" w:rsidP="00B66A96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E735275" w14:textId="2D5E8BDC" w:rsidR="002F78A6" w:rsidRPr="002F78A6" w:rsidRDefault="00B66A96" w:rsidP="00B66A96">
            <w:pPr>
              <w:pStyle w:val="ad"/>
              <w:spacing w:line="240" w:lineRule="auto"/>
              <w:ind w:firstLine="0"/>
            </w:pPr>
            <w:r w:rsidRPr="00685EF1">
              <w:t>Кнопка удаления статуса счета</w:t>
            </w:r>
          </w:p>
        </w:tc>
      </w:tr>
    </w:tbl>
    <w:p w14:paraId="0233253E" w14:textId="5767ADC5" w:rsidR="002F78A6" w:rsidRDefault="002F78A6"/>
    <w:p w14:paraId="3F823C14" w14:textId="0247991F" w:rsidR="002F78A6" w:rsidRDefault="002F78A6"/>
    <w:p w14:paraId="0FC9E32D" w14:textId="4F1CEF92" w:rsidR="002F78A6" w:rsidRDefault="002F78A6"/>
    <w:p w14:paraId="241F83B1" w14:textId="680BD3FF" w:rsidR="002F78A6" w:rsidRDefault="002F78A6"/>
    <w:p w14:paraId="28D0CE68" w14:textId="6D8B2D6A" w:rsidR="002F78A6" w:rsidRDefault="002F78A6"/>
    <w:p w14:paraId="0F5A4036" w14:textId="145DFF1B" w:rsidR="002F78A6" w:rsidRDefault="002F78A6"/>
    <w:p w14:paraId="75107E14" w14:textId="14C1CC37" w:rsidR="002F78A6" w:rsidRDefault="002F78A6"/>
    <w:p w14:paraId="69C412B3" w14:textId="220E4A20" w:rsidR="002F78A6" w:rsidRDefault="002F78A6"/>
    <w:p w14:paraId="193E7316" w14:textId="0BD1D515" w:rsidR="002F78A6" w:rsidRDefault="002F78A6"/>
    <w:p w14:paraId="0BE8420D" w14:textId="683AA1C5" w:rsidR="002F78A6" w:rsidRDefault="002F78A6"/>
    <w:p w14:paraId="2C5CF37C" w14:textId="04F5ABA0" w:rsidR="002F78A6" w:rsidRDefault="002F78A6"/>
    <w:p w14:paraId="5FC5C8DA" w14:textId="77777777" w:rsidR="002F78A6" w:rsidRDefault="002F78A6"/>
    <w:p w14:paraId="697F484A" w14:textId="129C4950" w:rsidR="002F78A6" w:rsidRDefault="002F78A6">
      <w:pPr>
        <w:rPr>
          <w:sz w:val="28"/>
          <w:szCs w:val="28"/>
        </w:rPr>
      </w:pPr>
    </w:p>
    <w:p w14:paraId="4A566B59" w14:textId="68E6C70F" w:rsidR="002F78A6" w:rsidRPr="002F78A6" w:rsidRDefault="002F78A6" w:rsidP="002F78A6">
      <w:pPr>
        <w:spacing w:after="120"/>
        <w:rPr>
          <w:sz w:val="28"/>
          <w:szCs w:val="28"/>
        </w:rPr>
      </w:pPr>
      <w:r>
        <w:rPr>
          <w:sz w:val="28"/>
          <w:szCs w:val="28"/>
        </w:rPr>
        <w:lastRenderedPageBreak/>
        <w:t>Продолжение таблицы 3.2.1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B66A96" w:rsidRPr="00685EF1" w14:paraId="18F053EB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E3D5A6A" w14:textId="54988B1E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Fam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 w:val="restart"/>
            <w:tcBorders>
              <w:top w:val="single" w:sz="4" w:space="0" w:color="000000"/>
              <w:left w:val="single" w:sz="4" w:space="0" w:color="000000"/>
              <w:right w:val="single" w:sz="4" w:space="0" w:color="000000"/>
            </w:tcBorders>
          </w:tcPr>
          <w:p w14:paraId="22C27431" w14:textId="77777777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>Контроль ввода данных</w:t>
            </w:r>
          </w:p>
        </w:tc>
      </w:tr>
      <w:tr w:rsidR="00B66A96" w:rsidRPr="00BB2A42" w14:paraId="1017D325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6D02939" w14:textId="66BF3CEA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Ph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0ACA5B28" w14:textId="77777777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</w:tr>
      <w:tr w:rsidR="00B66A96" w:rsidRPr="00BB2A42" w14:paraId="003761CA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D0BDC19" w14:textId="4CE1537F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Mod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B07AAFC" w14:textId="77777777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</w:tr>
      <w:tr w:rsidR="00B66A96" w:rsidRPr="00BB2A42" w14:paraId="45EA8569" w14:textId="77777777" w:rsidTr="00685EF1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7AF267F" w14:textId="0AD94591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="00685EF1" w:rsidRPr="00685EF1">
              <w:rPr>
                <w:lang w:val="en-US"/>
              </w:rPr>
              <w:t>Square</w:t>
            </w:r>
            <w:r w:rsidRPr="00685EF1">
              <w:rPr>
                <w:lang w:val="en-US"/>
              </w:rPr>
              <w:t>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vMerge/>
            <w:tcBorders>
              <w:left w:val="single" w:sz="4" w:space="0" w:color="000000"/>
              <w:right w:val="single" w:sz="4" w:space="0" w:color="000000"/>
            </w:tcBorders>
          </w:tcPr>
          <w:p w14:paraId="4564C51B" w14:textId="77777777" w:rsidR="00B66A96" w:rsidRPr="00685EF1" w:rsidRDefault="00B66A96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</w:tr>
      <w:tr w:rsidR="00685EF1" w:rsidRPr="00BB2A42" w14:paraId="1EFC72EF" w14:textId="77777777" w:rsidTr="007F6830">
        <w:trPr>
          <w:trHeight w:val="779"/>
        </w:trPr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CBE89CC" w14:textId="35B4A899" w:rsidR="00685EF1" w:rsidRPr="00685EF1" w:rsidRDefault="00685EF1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rPr>
                <w:lang w:val="en-US"/>
              </w:rPr>
              <w:t xml:space="preserve">private void </w:t>
            </w:r>
            <w:proofErr w:type="spellStart"/>
            <w:r w:rsidRPr="00685EF1">
              <w:rPr>
                <w:lang w:val="en-US"/>
              </w:rPr>
              <w:t>Facial_Score_</w:t>
            </w:r>
            <w:proofErr w:type="gramStart"/>
            <w:r w:rsidRPr="00685EF1">
              <w:rPr>
                <w:lang w:val="en-US"/>
              </w:rPr>
              <w:t>KeyPress</w:t>
            </w:r>
            <w:proofErr w:type="spellEnd"/>
            <w:r w:rsidRPr="00685EF1">
              <w:rPr>
                <w:lang w:val="en-US"/>
              </w:rPr>
              <w:t>(</w:t>
            </w:r>
            <w:proofErr w:type="gramEnd"/>
            <w:r w:rsidRPr="00685EF1">
              <w:rPr>
                <w:lang w:val="en-US"/>
              </w:rPr>
              <w:t xml:space="preserve">object sender, </w:t>
            </w:r>
            <w:proofErr w:type="spellStart"/>
            <w:r w:rsidRPr="00685EF1">
              <w:rPr>
                <w:lang w:val="en-US"/>
              </w:rPr>
              <w:t>KeyPressEventArgs</w:t>
            </w:r>
            <w:proofErr w:type="spellEnd"/>
            <w:r w:rsidRPr="00685EF1">
              <w:rPr>
                <w:lang w:val="en-US"/>
              </w:rPr>
              <w:t xml:space="preserve"> e)</w:t>
            </w:r>
          </w:p>
        </w:tc>
        <w:tc>
          <w:tcPr>
            <w:tcW w:w="4950" w:type="dxa"/>
            <w:tcBorders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14B92CE8" w14:textId="77777777" w:rsidR="00685EF1" w:rsidRPr="00685EF1" w:rsidRDefault="00685EF1" w:rsidP="00B66A96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</w:tr>
      <w:tr w:rsidR="00365941" w:rsidRPr="00685EF1" w14:paraId="06FAAFF7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auto"/>
            </w:tcBorders>
          </w:tcPr>
          <w:p w14:paraId="39D32BEC" w14:textId="33E3528E" w:rsidR="00365941" w:rsidRPr="00685EF1" w:rsidRDefault="00B66A96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  <w:proofErr w:type="spellStart"/>
            <w:r w:rsidRPr="00685EF1">
              <w:rPr>
                <w:lang w:val="en-US"/>
              </w:rPr>
              <w:t>Employ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8DAB1" w14:textId="503CA04A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Форма просмотра </w:t>
            </w:r>
            <w:r w:rsidR="00685EF1" w:rsidRPr="00685EF1">
              <w:t>пользователей программы</w:t>
            </w:r>
          </w:p>
        </w:tc>
      </w:tr>
      <w:tr w:rsidR="00365941" w:rsidRPr="00685EF1" w14:paraId="6DD550E4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9112686" w14:textId="51821578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5A3D4D5A" w14:textId="6603C107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CCD5F7E" w14:textId="4482CBCD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</w:t>
            </w:r>
            <w:r w:rsidR="00685EF1" w:rsidRPr="00685EF1">
              <w:t>добавления пользователя</w:t>
            </w:r>
            <w:r w:rsidRPr="00685EF1">
              <w:t xml:space="preserve"> </w:t>
            </w:r>
            <w:r w:rsidR="00685EF1" w:rsidRPr="00685EF1">
              <w:t>из БД программы</w:t>
            </w:r>
          </w:p>
        </w:tc>
      </w:tr>
      <w:tr w:rsidR="00685EF1" w:rsidRPr="00685EF1" w14:paraId="2F188AE2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39A3C59" w14:textId="067E6FB1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28CA1DB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82A0541" w14:textId="0B0CC7EF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редактирования пользователя из БД программы</w:t>
            </w:r>
          </w:p>
        </w:tc>
      </w:tr>
      <w:tr w:rsidR="00685EF1" w:rsidRPr="00685EF1" w14:paraId="13E092E2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A0C4A4D" w14:textId="3B8F9DA3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1D0A17D8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7416C32" w14:textId="15E12929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удаления пользователя из БД программы </w:t>
            </w:r>
          </w:p>
        </w:tc>
      </w:tr>
      <w:tr w:rsidR="00365941" w:rsidRPr="00685EF1" w14:paraId="1EAED7E8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2B8D3F3A" w14:textId="5FF4F414" w:rsidR="00365941" w:rsidRPr="00685EF1" w:rsidRDefault="00B66A96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  <w:proofErr w:type="spellStart"/>
            <w:r w:rsidRPr="00685EF1">
              <w:rPr>
                <w:lang w:val="en-US"/>
              </w:rPr>
              <w:t>Menu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4BF6C69" w14:textId="0E7195DC" w:rsidR="0036594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Форма меню</w:t>
            </w:r>
            <w:r w:rsidR="00365941" w:rsidRPr="00685EF1">
              <w:t xml:space="preserve"> </w:t>
            </w:r>
          </w:p>
        </w:tc>
      </w:tr>
      <w:tr w:rsidR="00365941" w:rsidRPr="00685EF1" w14:paraId="6AE4F58A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57E2B3C" w14:textId="0F9F42DF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49D9801" w14:textId="311609AE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1CDD2519" w14:textId="4C907BED" w:rsidR="0036594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перехода на форму таблицы плательщиков</w:t>
            </w:r>
          </w:p>
        </w:tc>
      </w:tr>
      <w:tr w:rsidR="00685EF1" w:rsidRPr="00685EF1" w14:paraId="4F9C5F52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64D9E8A" w14:textId="6BD51184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5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DB27339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1FB453E" w14:textId="0597A93C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перехода на форму редактирования счета</w:t>
            </w:r>
          </w:p>
        </w:tc>
      </w:tr>
      <w:tr w:rsidR="00685EF1" w:rsidRPr="00685EF1" w14:paraId="0BC5189B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2AFBAB" w14:textId="680DF11B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2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B6BA6D3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2BEBAFD4" w14:textId="31E6F709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перехода на форму платежных документов </w:t>
            </w:r>
          </w:p>
        </w:tc>
      </w:tr>
      <w:tr w:rsidR="00685EF1" w:rsidRPr="00685EF1" w14:paraId="3342FB8C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D5F842B" w14:textId="79E79842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6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DDB50F0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1BCCE4C" w14:textId="2E11B241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перехода на форму редактирования пользователей</w:t>
            </w:r>
          </w:p>
        </w:tc>
      </w:tr>
      <w:tr w:rsidR="00685EF1" w:rsidRPr="00685EF1" w14:paraId="5B80F3F5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30F2029B" w14:textId="4F8135E4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7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5E33A688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E88A723" w14:textId="458799A8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перехода на форму тарифов ЖКХ</w:t>
            </w:r>
          </w:p>
        </w:tc>
      </w:tr>
      <w:tr w:rsidR="00365941" w:rsidRPr="00685EF1" w14:paraId="18DB55E0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CAC9795" w14:textId="09336DDB" w:rsidR="00365941" w:rsidRPr="00685EF1" w:rsidRDefault="00B66A96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  <w:proofErr w:type="spellStart"/>
            <w:r w:rsidRPr="00685EF1">
              <w:rPr>
                <w:lang w:val="en-US"/>
              </w:rPr>
              <w:t>Receipt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4401110" w14:textId="64C04F61" w:rsidR="0036594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Форма просмотра тарифов ЖКХ</w:t>
            </w:r>
          </w:p>
        </w:tc>
      </w:tr>
    </w:tbl>
    <w:p w14:paraId="3ED5AB29" w14:textId="67AE6C65" w:rsidR="002F78A6" w:rsidRPr="002F78A6" w:rsidRDefault="002F78A6">
      <w:pPr>
        <w:rPr>
          <w:sz w:val="28"/>
          <w:szCs w:val="28"/>
        </w:rPr>
      </w:pPr>
      <w:r w:rsidRPr="002F78A6">
        <w:rPr>
          <w:sz w:val="28"/>
          <w:szCs w:val="28"/>
        </w:rPr>
        <w:lastRenderedPageBreak/>
        <w:t>Продолжение таблицы 3.2.1</w:t>
      </w:r>
    </w:p>
    <w:tbl>
      <w:tblPr>
        <w:tblW w:w="9950" w:type="dxa"/>
        <w:tblInd w:w="-34" w:type="dxa"/>
        <w:tblLayout w:type="fixed"/>
        <w:tblLook w:val="0000" w:firstRow="0" w:lastRow="0" w:firstColumn="0" w:lastColumn="0" w:noHBand="0" w:noVBand="0"/>
      </w:tblPr>
      <w:tblGrid>
        <w:gridCol w:w="5000"/>
        <w:gridCol w:w="4950"/>
      </w:tblGrid>
      <w:tr w:rsidR="00365941" w:rsidRPr="00685EF1" w14:paraId="365E9539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54AC33D9" w14:textId="2AFD3ABB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317A3BA8" w14:textId="7AACDD21" w:rsidR="00365941" w:rsidRPr="00685EF1" w:rsidRDefault="00365941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394F683C" w14:textId="140F7498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 xml:space="preserve">Кнопка для оформления </w:t>
            </w:r>
            <w:r w:rsidR="00685EF1" w:rsidRPr="00685EF1">
              <w:t>платежного документа</w:t>
            </w:r>
          </w:p>
        </w:tc>
      </w:tr>
      <w:tr w:rsidR="00365941" w:rsidRPr="00685EF1" w14:paraId="3FA72599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658F73DC" w14:textId="648E009B" w:rsidR="00365941" w:rsidRPr="00685EF1" w:rsidRDefault="00B66A96" w:rsidP="007F6830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  <w:proofErr w:type="spellStart"/>
            <w:r w:rsidRPr="00685EF1">
              <w:rPr>
                <w:lang w:val="en-US"/>
              </w:rPr>
              <w:t>Service.cs</w:t>
            </w:r>
            <w:proofErr w:type="spellEnd"/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B5CBC0D" w14:textId="77777777" w:rsidR="00365941" w:rsidRPr="00685EF1" w:rsidRDefault="00365941" w:rsidP="007F6830">
            <w:pPr>
              <w:pStyle w:val="ad"/>
              <w:spacing w:line="240" w:lineRule="auto"/>
              <w:ind w:firstLine="0"/>
            </w:pPr>
            <w:r w:rsidRPr="00685EF1">
              <w:t>Кнопка удаления пропуска</w:t>
            </w:r>
          </w:p>
        </w:tc>
      </w:tr>
      <w:tr w:rsidR="00685EF1" w:rsidRPr="00685EF1" w14:paraId="5750388B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0735AF22" w14:textId="4FC2D5AD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1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69D9FA13" w14:textId="77777777" w:rsidR="00685EF1" w:rsidRPr="00685EF1" w:rsidRDefault="00685EF1" w:rsidP="007F6830">
            <w:pPr>
              <w:pStyle w:val="ad"/>
              <w:spacing w:line="240" w:lineRule="auto"/>
              <w:ind w:firstLine="0"/>
              <w:rPr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6A5B9AD8" w14:textId="3F89E618" w:rsidR="00685EF1" w:rsidRPr="00685EF1" w:rsidRDefault="00685EF1" w:rsidP="007F6830">
            <w:pPr>
              <w:pStyle w:val="ad"/>
              <w:spacing w:line="240" w:lineRule="auto"/>
              <w:ind w:firstLine="0"/>
            </w:pPr>
            <w:r w:rsidRPr="00685EF1">
              <w:t>Кнопка добавления услуги ЖКХ</w:t>
            </w:r>
          </w:p>
        </w:tc>
      </w:tr>
      <w:tr w:rsidR="00685EF1" w:rsidRPr="00685EF1" w14:paraId="5C2FB9B1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49FD728B" w14:textId="008C1B1A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3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A5A477C" w14:textId="4D68D698" w:rsidR="00685EF1" w:rsidRPr="00685EF1" w:rsidRDefault="00685EF1" w:rsidP="00685EF1">
            <w:pPr>
              <w:pStyle w:val="ad"/>
              <w:spacing w:line="240" w:lineRule="auto"/>
              <w:ind w:firstLine="0"/>
              <w:rPr>
                <w:color w:val="569CD6"/>
                <w:highlight w:val="black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44751EE9" w14:textId="3F643751" w:rsidR="00685EF1" w:rsidRPr="00685EF1" w:rsidRDefault="00685EF1" w:rsidP="00685EF1">
            <w:pPr>
              <w:pStyle w:val="ad"/>
              <w:spacing w:line="240" w:lineRule="auto"/>
              <w:ind w:firstLine="0"/>
            </w:pPr>
            <w:r w:rsidRPr="00685EF1">
              <w:t>Кнопка изменения услуги ЖКХ</w:t>
            </w:r>
          </w:p>
        </w:tc>
      </w:tr>
      <w:tr w:rsidR="00685EF1" w:rsidRPr="00685EF1" w14:paraId="475CE5FC" w14:textId="77777777" w:rsidTr="007F6830">
        <w:tc>
          <w:tcPr>
            <w:tcW w:w="500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14:paraId="7885755B" w14:textId="19F8725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  <w:r w:rsidRPr="00685EF1">
              <w:rPr>
                <w:color w:val="0000FF"/>
                <w:sz w:val="28"/>
                <w:szCs w:val="28"/>
                <w:lang w:val="en-US"/>
              </w:rPr>
              <w:t>private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</w:t>
            </w:r>
            <w:r w:rsidRPr="00685EF1">
              <w:rPr>
                <w:color w:val="0000FF"/>
                <w:sz w:val="28"/>
                <w:szCs w:val="28"/>
                <w:lang w:val="en-US"/>
              </w:rPr>
              <w:t>void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button4_</w:t>
            </w:r>
            <w:proofErr w:type="gramStart"/>
            <w:r w:rsidRPr="00685EF1">
              <w:rPr>
                <w:color w:val="000000"/>
                <w:sz w:val="28"/>
                <w:szCs w:val="28"/>
                <w:lang w:val="en-US"/>
              </w:rPr>
              <w:t>Click(</w:t>
            </w:r>
            <w:proofErr w:type="gramEnd"/>
            <w:r w:rsidRPr="00685EF1">
              <w:rPr>
                <w:color w:val="0000FF"/>
                <w:sz w:val="28"/>
                <w:szCs w:val="28"/>
                <w:lang w:val="en-US"/>
              </w:rPr>
              <w:t>object</w:t>
            </w:r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sender, </w:t>
            </w:r>
            <w:proofErr w:type="spellStart"/>
            <w:r w:rsidRPr="00685EF1">
              <w:rPr>
                <w:color w:val="000000"/>
                <w:sz w:val="28"/>
                <w:szCs w:val="28"/>
                <w:lang w:val="en-US"/>
              </w:rPr>
              <w:t>EventArgs</w:t>
            </w:r>
            <w:proofErr w:type="spellEnd"/>
            <w:r w:rsidRPr="00685EF1">
              <w:rPr>
                <w:color w:val="000000"/>
                <w:sz w:val="28"/>
                <w:szCs w:val="28"/>
                <w:lang w:val="en-US"/>
              </w:rPr>
              <w:t xml:space="preserve"> e)</w:t>
            </w:r>
          </w:p>
          <w:p w14:paraId="0999F262" w14:textId="77777777" w:rsidR="00685EF1" w:rsidRPr="00685EF1" w:rsidRDefault="00685EF1" w:rsidP="00685EF1">
            <w:pPr>
              <w:autoSpaceDE w:val="0"/>
              <w:autoSpaceDN w:val="0"/>
              <w:adjustRightInd w:val="0"/>
              <w:rPr>
                <w:color w:val="000000"/>
                <w:sz w:val="28"/>
                <w:szCs w:val="28"/>
                <w:lang w:val="en-US"/>
              </w:rPr>
            </w:pPr>
          </w:p>
        </w:tc>
        <w:tc>
          <w:tcPr>
            <w:tcW w:w="4950" w:type="dxa"/>
            <w:tcBorders>
              <w:top w:val="single" w:sz="4" w:space="0" w:color="auto"/>
              <w:left w:val="single" w:sz="4" w:space="0" w:color="000000"/>
              <w:bottom w:val="single" w:sz="4" w:space="0" w:color="auto"/>
              <w:right w:val="single" w:sz="4" w:space="0" w:color="000000"/>
            </w:tcBorders>
          </w:tcPr>
          <w:p w14:paraId="71F461E8" w14:textId="50538C0C" w:rsidR="00685EF1" w:rsidRPr="00685EF1" w:rsidRDefault="00685EF1" w:rsidP="00685EF1">
            <w:pPr>
              <w:pStyle w:val="ad"/>
              <w:spacing w:line="240" w:lineRule="auto"/>
              <w:ind w:firstLine="0"/>
              <w:rPr>
                <w:lang w:val="en-US"/>
              </w:rPr>
            </w:pPr>
            <w:r w:rsidRPr="00685EF1">
              <w:t>Кнопка удаления услуги ЖКХ</w:t>
            </w:r>
          </w:p>
        </w:tc>
      </w:tr>
    </w:tbl>
    <w:p w14:paraId="13BE48C0" w14:textId="2CAF3DA4" w:rsidR="003F1701" w:rsidRPr="00685EF1" w:rsidRDefault="003F1701" w:rsidP="003F6A6A">
      <w:pPr>
        <w:spacing w:line="360" w:lineRule="auto"/>
        <w:ind w:firstLine="720"/>
        <w:jc w:val="both"/>
        <w:rPr>
          <w:sz w:val="28"/>
          <w:szCs w:val="28"/>
          <w:lang w:val="en-US"/>
        </w:rPr>
      </w:pPr>
      <w:r w:rsidRPr="00685EF1">
        <w:rPr>
          <w:sz w:val="28"/>
          <w:szCs w:val="28"/>
          <w:lang w:val="en-US"/>
        </w:rPr>
        <w:br w:type="page"/>
      </w:r>
    </w:p>
    <w:p w14:paraId="1D59EA84" w14:textId="77777777" w:rsidR="003F1701" w:rsidRDefault="003F1701" w:rsidP="003F1701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921A0">
        <w:rPr>
          <w:b/>
          <w:sz w:val="28"/>
          <w:szCs w:val="28"/>
        </w:rPr>
        <w:lastRenderedPageBreak/>
        <w:t>4</w:t>
      </w:r>
      <w:r>
        <w:rPr>
          <w:b/>
          <w:sz w:val="28"/>
          <w:szCs w:val="28"/>
        </w:rPr>
        <w:t xml:space="preserve"> </w:t>
      </w:r>
      <w:r w:rsidRPr="00E921A0">
        <w:rPr>
          <w:b/>
          <w:sz w:val="28"/>
          <w:szCs w:val="28"/>
        </w:rPr>
        <w:t>Тестирование</w:t>
      </w:r>
      <w:r>
        <w:rPr>
          <w:b/>
          <w:sz w:val="28"/>
          <w:szCs w:val="28"/>
        </w:rPr>
        <w:t xml:space="preserve"> </w:t>
      </w:r>
      <w:r w:rsidRPr="00E921A0">
        <w:rPr>
          <w:b/>
          <w:sz w:val="28"/>
          <w:szCs w:val="28"/>
        </w:rPr>
        <w:t>программного</w:t>
      </w:r>
      <w:r>
        <w:rPr>
          <w:b/>
          <w:sz w:val="28"/>
          <w:szCs w:val="28"/>
        </w:rPr>
        <w:t xml:space="preserve"> </w:t>
      </w:r>
      <w:r w:rsidRPr="00E921A0">
        <w:rPr>
          <w:b/>
          <w:sz w:val="28"/>
          <w:szCs w:val="28"/>
        </w:rPr>
        <w:t>продукта</w:t>
      </w:r>
    </w:p>
    <w:p w14:paraId="1D869E66" w14:textId="77777777" w:rsidR="003F1701" w:rsidRPr="003638F5" w:rsidRDefault="003F1701" w:rsidP="003F1701">
      <w:pPr>
        <w:pStyle w:val="ad"/>
        <w:ind w:firstLine="709"/>
        <w:rPr>
          <w:color w:val="000000"/>
          <w:shd w:val="clear" w:color="auto" w:fill="FFFFFF"/>
        </w:rPr>
      </w:pPr>
      <w:r w:rsidRPr="00C77176">
        <w:rPr>
          <w:bCs/>
          <w:color w:val="000000"/>
          <w:shd w:val="clear" w:color="auto" w:fill="FFFFFF"/>
        </w:rPr>
        <w:t>Тестирование</w:t>
      </w:r>
      <w:r>
        <w:rPr>
          <w:bCs/>
          <w:color w:val="000000"/>
          <w:shd w:val="clear" w:color="auto" w:fill="FFFFFF"/>
        </w:rPr>
        <w:t xml:space="preserve"> </w:t>
      </w:r>
      <w:r w:rsidRPr="00C77176">
        <w:rPr>
          <w:bCs/>
          <w:color w:val="000000"/>
          <w:shd w:val="clear" w:color="auto" w:fill="FFFFFF"/>
        </w:rPr>
        <w:t>программного</w:t>
      </w:r>
      <w:r>
        <w:rPr>
          <w:bCs/>
          <w:color w:val="000000"/>
          <w:shd w:val="clear" w:color="auto" w:fill="FFFFFF"/>
        </w:rPr>
        <w:t xml:space="preserve"> </w:t>
      </w:r>
      <w:r w:rsidRPr="00C77176">
        <w:rPr>
          <w:bCs/>
          <w:color w:val="000000"/>
          <w:shd w:val="clear" w:color="auto" w:fill="FFFFFF"/>
        </w:rPr>
        <w:t>обеспечения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–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процесс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исследования,</w:t>
      </w:r>
      <w:r>
        <w:rPr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испытания</w:t>
      </w:r>
      <w:r>
        <w:rPr>
          <w:bCs/>
          <w:color w:val="000000"/>
          <w:shd w:val="clear" w:color="auto" w:fill="FFFFFF"/>
        </w:rPr>
        <w:t xml:space="preserve"> </w:t>
      </w:r>
      <w:hyperlink r:id="rId39" w:tooltip="Программное обеспечение" w:history="1">
        <w:r w:rsidRPr="003638F5">
          <w:rPr>
            <w:bCs/>
          </w:rPr>
          <w:t>программного</w:t>
        </w:r>
        <w:r>
          <w:rPr>
            <w:bCs/>
          </w:rPr>
          <w:t xml:space="preserve"> </w:t>
        </w:r>
        <w:r w:rsidRPr="003638F5">
          <w:rPr>
            <w:bCs/>
          </w:rPr>
          <w:t>продукта</w:t>
        </w:r>
      </w:hyperlink>
      <w:r w:rsidRPr="003638F5">
        <w:rPr>
          <w:bCs/>
          <w:color w:val="000000"/>
          <w:shd w:val="clear" w:color="auto" w:fill="FFFFFF"/>
        </w:rPr>
        <w:t>,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имеющий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своей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целью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проверку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соответствия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между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реальным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поведением</w:t>
      </w:r>
      <w:r>
        <w:rPr>
          <w:bCs/>
          <w:color w:val="000000"/>
          <w:shd w:val="clear" w:color="auto" w:fill="FFFFFF"/>
        </w:rPr>
        <w:t xml:space="preserve"> </w:t>
      </w:r>
      <w:r w:rsidRPr="003638F5">
        <w:rPr>
          <w:bCs/>
          <w:color w:val="000000"/>
          <w:shd w:val="clear" w:color="auto" w:fill="FFFFFF"/>
        </w:rPr>
        <w:t>программы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и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её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ожидаемы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поведение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на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конечно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наборе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тестов,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выбранных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определенным</w:t>
      </w:r>
      <w:r>
        <w:rPr>
          <w:color w:val="000000"/>
          <w:shd w:val="clear" w:color="auto" w:fill="FFFFFF"/>
        </w:rPr>
        <w:t xml:space="preserve"> </w:t>
      </w:r>
      <w:r w:rsidRPr="00C77176">
        <w:rPr>
          <w:color w:val="000000"/>
          <w:shd w:val="clear" w:color="auto" w:fill="FFFFFF"/>
        </w:rPr>
        <w:t>образом.</w:t>
      </w:r>
    </w:p>
    <w:p w14:paraId="50777DBB" w14:textId="77777777" w:rsidR="003F1701" w:rsidRPr="00C77176" w:rsidRDefault="003F1701" w:rsidP="003F1701">
      <w:pPr>
        <w:pStyle w:val="ad"/>
        <w:ind w:firstLine="709"/>
        <w:rPr>
          <w:color w:val="000000"/>
        </w:rPr>
      </w:pPr>
      <w:r w:rsidRPr="00C77176">
        <w:rPr>
          <w:color w:val="000000"/>
        </w:rPr>
        <w:t>Существует</w:t>
      </w:r>
      <w:r>
        <w:rPr>
          <w:color w:val="000000"/>
        </w:rPr>
        <w:t xml:space="preserve"> </w:t>
      </w:r>
      <w:r w:rsidRPr="00C77176">
        <w:rPr>
          <w:color w:val="000000"/>
        </w:rPr>
        <w:t>несколько</w:t>
      </w:r>
      <w:r>
        <w:rPr>
          <w:color w:val="000000"/>
        </w:rPr>
        <w:t xml:space="preserve"> </w:t>
      </w:r>
      <w:r w:rsidRPr="00C77176">
        <w:rPr>
          <w:color w:val="000000"/>
        </w:rPr>
        <w:t>признаков,</w:t>
      </w:r>
      <w:r>
        <w:rPr>
          <w:color w:val="000000"/>
        </w:rPr>
        <w:t xml:space="preserve"> </w:t>
      </w:r>
      <w:r w:rsidRPr="00C77176">
        <w:rPr>
          <w:color w:val="000000"/>
        </w:rPr>
        <w:t>по</w:t>
      </w:r>
      <w:r>
        <w:rPr>
          <w:color w:val="000000"/>
        </w:rPr>
        <w:t xml:space="preserve"> </w:t>
      </w:r>
      <w:r w:rsidRPr="00C77176">
        <w:rPr>
          <w:color w:val="000000"/>
        </w:rPr>
        <w:t>которым</w:t>
      </w:r>
      <w:r>
        <w:rPr>
          <w:color w:val="000000"/>
        </w:rPr>
        <w:t xml:space="preserve"> </w:t>
      </w:r>
      <w:r w:rsidRPr="00C77176">
        <w:rPr>
          <w:color w:val="000000"/>
        </w:rPr>
        <w:t>принято</w:t>
      </w:r>
      <w:r>
        <w:rPr>
          <w:color w:val="000000"/>
        </w:rPr>
        <w:t xml:space="preserve"> </w:t>
      </w:r>
      <w:r w:rsidRPr="00C77176">
        <w:rPr>
          <w:color w:val="000000"/>
        </w:rPr>
        <w:t>производить</w:t>
      </w:r>
      <w:r>
        <w:rPr>
          <w:color w:val="000000"/>
        </w:rPr>
        <w:t xml:space="preserve"> </w:t>
      </w:r>
      <w:r w:rsidRPr="00C77176">
        <w:rPr>
          <w:color w:val="000000"/>
        </w:rPr>
        <w:t>классификацию</w:t>
      </w:r>
      <w:r>
        <w:rPr>
          <w:color w:val="000000"/>
        </w:rPr>
        <w:t xml:space="preserve"> </w:t>
      </w:r>
      <w:r w:rsidRPr="00C77176">
        <w:rPr>
          <w:color w:val="000000"/>
        </w:rPr>
        <w:t>видов</w:t>
      </w:r>
      <w:r>
        <w:rPr>
          <w:color w:val="000000"/>
        </w:rPr>
        <w:t xml:space="preserve"> </w:t>
      </w:r>
      <w:r w:rsidRPr="00C77176">
        <w:rPr>
          <w:color w:val="000000"/>
        </w:rPr>
        <w:t>тестирования.</w:t>
      </w:r>
      <w:r>
        <w:rPr>
          <w:color w:val="000000"/>
        </w:rPr>
        <w:t xml:space="preserve"> </w:t>
      </w:r>
      <w:r w:rsidRPr="00C77176">
        <w:rPr>
          <w:color w:val="000000"/>
        </w:rPr>
        <w:t>Обычно</w:t>
      </w:r>
      <w:r>
        <w:rPr>
          <w:color w:val="000000"/>
        </w:rPr>
        <w:t xml:space="preserve"> </w:t>
      </w:r>
      <w:r w:rsidRPr="00C77176">
        <w:rPr>
          <w:color w:val="000000"/>
        </w:rPr>
        <w:t>выделяют</w:t>
      </w:r>
      <w:r>
        <w:rPr>
          <w:color w:val="000000"/>
        </w:rPr>
        <w:t xml:space="preserve"> </w:t>
      </w:r>
      <w:r w:rsidRPr="00C77176">
        <w:rPr>
          <w:color w:val="000000"/>
        </w:rPr>
        <w:t>следующие:</w:t>
      </w:r>
    </w:p>
    <w:p w14:paraId="131F3E23" w14:textId="096D4C3F" w:rsidR="003F1701" w:rsidRPr="00777126" w:rsidRDefault="003F1701" w:rsidP="00237DE1">
      <w:pPr>
        <w:pStyle w:val="ad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тестирование</w:t>
      </w:r>
      <w:r>
        <w:rPr>
          <w:color w:val="000000"/>
        </w:rPr>
        <w:t xml:space="preserve"> </w:t>
      </w:r>
      <w:r w:rsidRPr="00777126">
        <w:rPr>
          <w:color w:val="000000"/>
        </w:rPr>
        <w:t>переходов</w:t>
      </w:r>
      <w:r>
        <w:rPr>
          <w:color w:val="000000"/>
        </w:rPr>
        <w:t xml:space="preserve"> </w:t>
      </w:r>
      <w:r w:rsidRPr="00777126">
        <w:rPr>
          <w:color w:val="000000"/>
        </w:rPr>
        <w:t>между</w:t>
      </w:r>
      <w:r>
        <w:rPr>
          <w:color w:val="000000"/>
        </w:rPr>
        <w:t xml:space="preserve"> </w:t>
      </w:r>
      <w:r w:rsidRPr="00777126">
        <w:rPr>
          <w:color w:val="000000"/>
        </w:rPr>
        <w:t>состояниями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тестирование</w:t>
      </w:r>
      <w:r>
        <w:rPr>
          <w:color w:val="000000"/>
        </w:rPr>
        <w:t xml:space="preserve"> </w:t>
      </w:r>
      <w:r w:rsidRPr="00777126">
        <w:rPr>
          <w:color w:val="000000"/>
        </w:rPr>
        <w:t>состояния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ы</w:t>
      </w:r>
      <w:r>
        <w:rPr>
          <w:color w:val="000000"/>
        </w:rPr>
        <w:t xml:space="preserve"> </w:t>
      </w:r>
      <w:r w:rsidRPr="00777126">
        <w:rPr>
          <w:color w:val="000000"/>
        </w:rPr>
        <w:t>и</w:t>
      </w:r>
      <w:r>
        <w:rPr>
          <w:color w:val="000000"/>
        </w:rPr>
        <w:t xml:space="preserve"> </w:t>
      </w:r>
      <w:r w:rsidRPr="00777126">
        <w:rPr>
          <w:color w:val="000000"/>
        </w:rPr>
        <w:t>меню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ы;</w:t>
      </w:r>
    </w:p>
    <w:p w14:paraId="309F77F8" w14:textId="1E1A6390" w:rsidR="003F1701" w:rsidRPr="00777126" w:rsidRDefault="003F1701" w:rsidP="00237DE1">
      <w:pPr>
        <w:pStyle w:val="ad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условия</w:t>
      </w:r>
      <w:r>
        <w:rPr>
          <w:color w:val="000000"/>
        </w:rPr>
        <w:t xml:space="preserve"> </w:t>
      </w:r>
      <w:r w:rsidRPr="00777126">
        <w:rPr>
          <w:color w:val="000000"/>
        </w:rPr>
        <w:t>гонок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вмешательство</w:t>
      </w:r>
      <w:r>
        <w:rPr>
          <w:color w:val="000000"/>
        </w:rPr>
        <w:t xml:space="preserve"> </w:t>
      </w:r>
      <w:r w:rsidRPr="00777126">
        <w:rPr>
          <w:color w:val="000000"/>
        </w:rPr>
        <w:t>в</w:t>
      </w:r>
      <w:r>
        <w:rPr>
          <w:color w:val="000000"/>
        </w:rPr>
        <w:t xml:space="preserve"> </w:t>
      </w:r>
      <w:r w:rsidRPr="00777126">
        <w:rPr>
          <w:color w:val="000000"/>
        </w:rPr>
        <w:t>работу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ы,</w:t>
      </w:r>
      <w:r>
        <w:rPr>
          <w:color w:val="000000"/>
        </w:rPr>
        <w:t xml:space="preserve"> </w:t>
      </w:r>
      <w:r w:rsidRPr="00777126">
        <w:rPr>
          <w:color w:val="000000"/>
        </w:rPr>
        <w:t>когда</w:t>
      </w:r>
      <w:r>
        <w:rPr>
          <w:color w:val="000000"/>
        </w:rPr>
        <w:t xml:space="preserve"> </w:t>
      </w:r>
      <w:r w:rsidRPr="00777126">
        <w:rPr>
          <w:color w:val="000000"/>
        </w:rPr>
        <w:t>она</w:t>
      </w:r>
      <w:r>
        <w:rPr>
          <w:color w:val="000000"/>
        </w:rPr>
        <w:t xml:space="preserve"> </w:t>
      </w:r>
      <w:r w:rsidRPr="00777126">
        <w:rPr>
          <w:color w:val="000000"/>
        </w:rPr>
        <w:t>выполняет</w:t>
      </w:r>
      <w:r>
        <w:rPr>
          <w:color w:val="000000"/>
        </w:rPr>
        <w:t xml:space="preserve"> </w:t>
      </w:r>
      <w:r w:rsidRPr="00777126">
        <w:rPr>
          <w:color w:val="000000"/>
        </w:rPr>
        <w:t>переход</w:t>
      </w:r>
      <w:r>
        <w:rPr>
          <w:color w:val="000000"/>
        </w:rPr>
        <w:t xml:space="preserve"> </w:t>
      </w:r>
      <w:r w:rsidRPr="00777126">
        <w:rPr>
          <w:color w:val="000000"/>
        </w:rPr>
        <w:t>между</w:t>
      </w:r>
      <w:r>
        <w:rPr>
          <w:color w:val="000000"/>
        </w:rPr>
        <w:t xml:space="preserve"> </w:t>
      </w:r>
      <w:r w:rsidRPr="00777126">
        <w:rPr>
          <w:color w:val="000000"/>
        </w:rPr>
        <w:t>состояниями,</w:t>
      </w:r>
      <w:r>
        <w:rPr>
          <w:color w:val="000000"/>
        </w:rPr>
        <w:t xml:space="preserve"> </w:t>
      </w:r>
      <w:r w:rsidRPr="00777126">
        <w:rPr>
          <w:color w:val="000000"/>
        </w:rPr>
        <w:t>обработку</w:t>
      </w:r>
      <w:r>
        <w:rPr>
          <w:color w:val="000000"/>
        </w:rPr>
        <w:t xml:space="preserve"> </w:t>
      </w:r>
      <w:r w:rsidRPr="00777126">
        <w:rPr>
          <w:color w:val="000000"/>
        </w:rPr>
        <w:t>данных,</w:t>
      </w:r>
      <w:r>
        <w:rPr>
          <w:color w:val="000000"/>
        </w:rPr>
        <w:t xml:space="preserve"> </w:t>
      </w:r>
      <w:r w:rsidRPr="00777126">
        <w:rPr>
          <w:color w:val="000000"/>
        </w:rPr>
        <w:t>ввод-вывод</w:t>
      </w:r>
      <w:r>
        <w:rPr>
          <w:color w:val="000000"/>
        </w:rPr>
        <w:t xml:space="preserve"> </w:t>
      </w:r>
      <w:r w:rsidRPr="00777126">
        <w:rPr>
          <w:color w:val="000000"/>
        </w:rPr>
        <w:t>данных;</w:t>
      </w:r>
    </w:p>
    <w:p w14:paraId="70CA21DC" w14:textId="08864959" w:rsidR="003F1701" w:rsidRPr="00777126" w:rsidRDefault="003F1701" w:rsidP="00237DE1">
      <w:pPr>
        <w:pStyle w:val="ad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нагрузочные</w:t>
      </w:r>
      <w:r>
        <w:rPr>
          <w:color w:val="000000"/>
        </w:rPr>
        <w:t xml:space="preserve"> </w:t>
      </w:r>
      <w:r w:rsidRPr="00777126">
        <w:rPr>
          <w:color w:val="000000"/>
        </w:rPr>
        <w:t>испытания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один</w:t>
      </w:r>
      <w:r>
        <w:rPr>
          <w:color w:val="000000"/>
        </w:rPr>
        <w:t xml:space="preserve"> </w:t>
      </w:r>
      <w:r w:rsidRPr="00777126">
        <w:rPr>
          <w:color w:val="000000"/>
        </w:rPr>
        <w:t>из</w:t>
      </w:r>
      <w:r>
        <w:rPr>
          <w:color w:val="000000"/>
        </w:rPr>
        <w:t xml:space="preserve"> </w:t>
      </w:r>
      <w:r w:rsidRPr="00777126">
        <w:rPr>
          <w:color w:val="000000"/>
        </w:rPr>
        <w:t>видов</w:t>
      </w:r>
      <w:r>
        <w:rPr>
          <w:color w:val="000000"/>
        </w:rPr>
        <w:t xml:space="preserve"> тестирования граничных условий. </w:t>
      </w:r>
      <w:r w:rsidRPr="00777126">
        <w:rPr>
          <w:color w:val="000000"/>
        </w:rPr>
        <w:t>Сначала</w:t>
      </w:r>
      <w:r>
        <w:rPr>
          <w:color w:val="000000"/>
        </w:rPr>
        <w:t xml:space="preserve"> </w:t>
      </w:r>
      <w:r w:rsidRPr="00777126">
        <w:rPr>
          <w:color w:val="000000"/>
        </w:rPr>
        <w:t>запускают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у</w:t>
      </w:r>
      <w:r>
        <w:rPr>
          <w:color w:val="000000"/>
        </w:rPr>
        <w:t xml:space="preserve"> </w:t>
      </w:r>
      <w:r w:rsidRPr="00777126">
        <w:rPr>
          <w:color w:val="000000"/>
        </w:rPr>
        <w:t>в</w:t>
      </w:r>
      <w:r>
        <w:rPr>
          <w:color w:val="000000"/>
        </w:rPr>
        <w:t xml:space="preserve"> </w:t>
      </w:r>
      <w:r w:rsidRPr="00777126">
        <w:rPr>
          <w:color w:val="000000"/>
        </w:rPr>
        <w:t>нормальных</w:t>
      </w:r>
      <w:r>
        <w:rPr>
          <w:color w:val="000000"/>
        </w:rPr>
        <w:t xml:space="preserve"> </w:t>
      </w:r>
      <w:r w:rsidRPr="00777126">
        <w:rPr>
          <w:color w:val="000000"/>
        </w:rPr>
        <w:t>условиях,</w:t>
      </w:r>
      <w:r>
        <w:rPr>
          <w:color w:val="000000"/>
        </w:rPr>
        <w:t xml:space="preserve"> </w:t>
      </w:r>
      <w:r w:rsidRPr="00777126">
        <w:rPr>
          <w:color w:val="000000"/>
        </w:rPr>
        <w:t>а</w:t>
      </w:r>
      <w:r>
        <w:rPr>
          <w:color w:val="000000"/>
        </w:rPr>
        <w:t xml:space="preserve"> </w:t>
      </w:r>
      <w:r w:rsidRPr="00777126">
        <w:rPr>
          <w:color w:val="000000"/>
        </w:rPr>
        <w:t>затем</w:t>
      </w:r>
      <w:r>
        <w:rPr>
          <w:color w:val="000000"/>
        </w:rPr>
        <w:t xml:space="preserve"> </w:t>
      </w:r>
      <w:r w:rsidRPr="00777126">
        <w:rPr>
          <w:color w:val="000000"/>
        </w:rPr>
        <w:t>в</w:t>
      </w:r>
      <w:r>
        <w:rPr>
          <w:color w:val="000000"/>
        </w:rPr>
        <w:t xml:space="preserve"> </w:t>
      </w:r>
      <w:r w:rsidRPr="00777126">
        <w:rPr>
          <w:color w:val="000000"/>
        </w:rPr>
        <w:t>условиях,</w:t>
      </w:r>
      <w:r>
        <w:rPr>
          <w:color w:val="000000"/>
        </w:rPr>
        <w:t xml:space="preserve"> </w:t>
      </w:r>
      <w:r w:rsidRPr="00777126">
        <w:rPr>
          <w:color w:val="000000"/>
        </w:rPr>
        <w:t>для</w:t>
      </w:r>
      <w:r>
        <w:rPr>
          <w:color w:val="000000"/>
        </w:rPr>
        <w:t xml:space="preserve"> </w:t>
      </w:r>
      <w:r w:rsidRPr="00777126">
        <w:rPr>
          <w:color w:val="000000"/>
        </w:rPr>
        <w:t>которой</w:t>
      </w:r>
      <w:r>
        <w:rPr>
          <w:color w:val="000000"/>
        </w:rPr>
        <w:t xml:space="preserve"> </w:t>
      </w:r>
      <w:r w:rsidRPr="00777126">
        <w:rPr>
          <w:color w:val="000000"/>
        </w:rPr>
        <w:t>она</w:t>
      </w:r>
      <w:r>
        <w:rPr>
          <w:color w:val="000000"/>
        </w:rPr>
        <w:t xml:space="preserve"> </w:t>
      </w:r>
      <w:r w:rsidRPr="00777126">
        <w:rPr>
          <w:color w:val="000000"/>
        </w:rPr>
        <w:t>не</w:t>
      </w:r>
      <w:r>
        <w:rPr>
          <w:color w:val="000000"/>
        </w:rPr>
        <w:t xml:space="preserve"> </w:t>
      </w:r>
      <w:r w:rsidRPr="00777126">
        <w:rPr>
          <w:color w:val="000000"/>
        </w:rPr>
        <w:t>предназначена;</w:t>
      </w:r>
    </w:p>
    <w:p w14:paraId="1581DAAD" w14:textId="5C37248F" w:rsidR="003F1701" w:rsidRPr="00777126" w:rsidRDefault="003F1701" w:rsidP="00237DE1">
      <w:pPr>
        <w:pStyle w:val="ad"/>
        <w:numPr>
          <w:ilvl w:val="0"/>
          <w:numId w:val="44"/>
        </w:numPr>
        <w:ind w:left="0" w:firstLine="709"/>
        <w:rPr>
          <w:color w:val="000000"/>
        </w:rPr>
      </w:pPr>
      <w:r w:rsidRPr="00777126">
        <w:rPr>
          <w:color w:val="000000"/>
        </w:rPr>
        <w:t>тестирование</w:t>
      </w:r>
      <w:r>
        <w:rPr>
          <w:color w:val="000000"/>
        </w:rPr>
        <w:t xml:space="preserve"> </w:t>
      </w:r>
      <w:r w:rsidRPr="00777126">
        <w:rPr>
          <w:color w:val="000000"/>
        </w:rPr>
        <w:t>функциональной</w:t>
      </w:r>
      <w:r>
        <w:rPr>
          <w:color w:val="000000"/>
        </w:rPr>
        <w:t xml:space="preserve"> </w:t>
      </w:r>
      <w:r w:rsidRPr="00777126">
        <w:rPr>
          <w:color w:val="000000"/>
        </w:rPr>
        <w:t>эквивалентности</w:t>
      </w:r>
      <w:r>
        <w:rPr>
          <w:color w:val="000000"/>
        </w:rPr>
        <w:t xml:space="preserve"> </w:t>
      </w:r>
      <w:r w:rsidRPr="00777126">
        <w:rPr>
          <w:color w:val="000000"/>
        </w:rPr>
        <w:t>–</w:t>
      </w:r>
      <w:r>
        <w:rPr>
          <w:color w:val="000000"/>
        </w:rPr>
        <w:t xml:space="preserve"> </w:t>
      </w:r>
      <w:r w:rsidRPr="00777126">
        <w:rPr>
          <w:color w:val="000000"/>
        </w:rPr>
        <w:t>при</w:t>
      </w:r>
      <w:r>
        <w:rPr>
          <w:color w:val="000000"/>
        </w:rPr>
        <w:t xml:space="preserve"> </w:t>
      </w:r>
      <w:r w:rsidRPr="00777126">
        <w:rPr>
          <w:color w:val="000000"/>
        </w:rPr>
        <w:t>тестировании</w:t>
      </w:r>
      <w:r>
        <w:rPr>
          <w:color w:val="000000"/>
        </w:rPr>
        <w:t xml:space="preserve"> </w:t>
      </w:r>
      <w:r w:rsidRPr="00777126">
        <w:rPr>
          <w:color w:val="000000"/>
        </w:rPr>
        <w:t>функциональной</w:t>
      </w:r>
      <w:r>
        <w:rPr>
          <w:color w:val="000000"/>
        </w:rPr>
        <w:t xml:space="preserve"> </w:t>
      </w:r>
      <w:r w:rsidRPr="00777126">
        <w:rPr>
          <w:color w:val="000000"/>
        </w:rPr>
        <w:t>эквивалентности</w:t>
      </w:r>
      <w:r>
        <w:rPr>
          <w:color w:val="000000"/>
        </w:rPr>
        <w:t xml:space="preserve"> </w:t>
      </w:r>
      <w:r w:rsidRPr="00777126">
        <w:rPr>
          <w:color w:val="000000"/>
        </w:rPr>
        <w:t>сравниваются</w:t>
      </w:r>
      <w:r>
        <w:rPr>
          <w:color w:val="000000"/>
        </w:rPr>
        <w:t xml:space="preserve"> </w:t>
      </w:r>
      <w:r w:rsidRPr="00777126">
        <w:rPr>
          <w:color w:val="000000"/>
        </w:rPr>
        <w:t>результаты</w:t>
      </w:r>
      <w:r>
        <w:rPr>
          <w:color w:val="000000"/>
        </w:rPr>
        <w:t xml:space="preserve"> </w:t>
      </w:r>
      <w:r w:rsidRPr="00777126">
        <w:rPr>
          <w:color w:val="000000"/>
        </w:rPr>
        <w:t>вычислений</w:t>
      </w:r>
      <w:r>
        <w:rPr>
          <w:color w:val="000000"/>
        </w:rPr>
        <w:t xml:space="preserve"> </w:t>
      </w:r>
      <w:r w:rsidRPr="00777126">
        <w:rPr>
          <w:color w:val="000000"/>
        </w:rPr>
        <w:t>разными</w:t>
      </w:r>
      <w:r>
        <w:rPr>
          <w:color w:val="000000"/>
        </w:rPr>
        <w:t xml:space="preserve"> </w:t>
      </w:r>
      <w:r w:rsidRPr="00777126">
        <w:rPr>
          <w:color w:val="000000"/>
        </w:rPr>
        <w:t>программами</w:t>
      </w:r>
      <w:r>
        <w:rPr>
          <w:color w:val="000000"/>
        </w:rPr>
        <w:t xml:space="preserve"> </w:t>
      </w:r>
      <w:r w:rsidRPr="00777126">
        <w:rPr>
          <w:color w:val="000000"/>
        </w:rPr>
        <w:t>одной</w:t>
      </w:r>
      <w:r>
        <w:rPr>
          <w:color w:val="000000"/>
        </w:rPr>
        <w:t xml:space="preserve"> </w:t>
      </w:r>
      <w:r w:rsidRPr="00777126">
        <w:rPr>
          <w:color w:val="000000"/>
        </w:rPr>
        <w:t>и</w:t>
      </w:r>
      <w:r>
        <w:rPr>
          <w:color w:val="000000"/>
        </w:rPr>
        <w:t xml:space="preserve"> </w:t>
      </w:r>
      <w:r w:rsidRPr="00777126">
        <w:rPr>
          <w:color w:val="000000"/>
        </w:rPr>
        <w:t>той</w:t>
      </w:r>
      <w:r>
        <w:rPr>
          <w:color w:val="000000"/>
        </w:rPr>
        <w:t xml:space="preserve"> </w:t>
      </w:r>
      <w:r w:rsidRPr="00777126">
        <w:rPr>
          <w:color w:val="000000"/>
        </w:rPr>
        <w:t>же</w:t>
      </w:r>
      <w:r>
        <w:rPr>
          <w:color w:val="000000"/>
        </w:rPr>
        <w:t xml:space="preserve"> </w:t>
      </w:r>
      <w:r w:rsidRPr="00777126">
        <w:rPr>
          <w:color w:val="000000"/>
        </w:rPr>
        <w:t>математической</w:t>
      </w:r>
      <w:r>
        <w:rPr>
          <w:color w:val="000000"/>
        </w:rPr>
        <w:t xml:space="preserve"> </w:t>
      </w:r>
      <w:r w:rsidRPr="00777126">
        <w:rPr>
          <w:color w:val="000000"/>
        </w:rPr>
        <w:t>функции.</w:t>
      </w:r>
    </w:p>
    <w:p w14:paraId="31AEEC1A" w14:textId="77777777" w:rsidR="003F1701" w:rsidRPr="008C5E58" w:rsidRDefault="003F1701" w:rsidP="003F1701">
      <w:pPr>
        <w:pStyle w:val="ad"/>
        <w:ind w:firstLine="709"/>
      </w:pPr>
      <w:r>
        <w:t>Тестирование программного продукта представлено в таблице 4.1</w:t>
      </w:r>
    </w:p>
    <w:p w14:paraId="1EA45F57" w14:textId="77777777" w:rsidR="003F1701" w:rsidRPr="00E921A0" w:rsidRDefault="003F1701" w:rsidP="003F1701">
      <w:pPr>
        <w:shd w:val="clear" w:color="auto" w:fill="FFFFFF"/>
        <w:spacing w:line="360" w:lineRule="auto"/>
        <w:ind w:right="284"/>
        <w:rPr>
          <w:sz w:val="28"/>
          <w:szCs w:val="28"/>
        </w:rPr>
      </w:pPr>
      <w:r w:rsidRPr="00E921A0">
        <w:rPr>
          <w:sz w:val="28"/>
          <w:szCs w:val="28"/>
        </w:rPr>
        <w:t>Таблица</w:t>
      </w:r>
      <w:r>
        <w:rPr>
          <w:sz w:val="28"/>
          <w:szCs w:val="28"/>
        </w:rPr>
        <w:t xml:space="preserve"> </w:t>
      </w:r>
      <w:r w:rsidRPr="0030634B">
        <w:rPr>
          <w:sz w:val="28"/>
          <w:szCs w:val="28"/>
        </w:rPr>
        <w:t>4.</w:t>
      </w:r>
      <w:r>
        <w:rPr>
          <w:sz w:val="28"/>
          <w:szCs w:val="28"/>
          <w:lang w:val="en-US"/>
        </w:rPr>
        <w:t>1</w:t>
      </w:r>
      <w:r>
        <w:rPr>
          <w:sz w:val="28"/>
          <w:szCs w:val="28"/>
        </w:rPr>
        <w:t xml:space="preserve">- </w:t>
      </w:r>
      <w:r w:rsidRPr="00E921A0">
        <w:rPr>
          <w:sz w:val="28"/>
          <w:szCs w:val="28"/>
        </w:rPr>
        <w:t>Тестирование</w:t>
      </w:r>
    </w:p>
    <w:tbl>
      <w:tblPr>
        <w:tblW w:w="99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36"/>
        <w:gridCol w:w="3758"/>
        <w:gridCol w:w="5213"/>
      </w:tblGrid>
      <w:tr w:rsidR="00237DE1" w:rsidRPr="00E921A0" w14:paraId="1681A84D" w14:textId="77777777" w:rsidTr="007F6830">
        <w:trPr>
          <w:jc w:val="center"/>
        </w:trPr>
        <w:tc>
          <w:tcPr>
            <w:tcW w:w="936" w:type="dxa"/>
            <w:vAlign w:val="center"/>
          </w:tcPr>
          <w:p w14:paraId="40D95F08" w14:textId="77777777" w:rsidR="00237DE1" w:rsidRPr="0030634B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  <w:lang w:val="en-US"/>
              </w:rPr>
            </w:pPr>
            <w:r w:rsidRPr="00E921A0">
              <w:rPr>
                <w:b/>
                <w:sz w:val="28"/>
                <w:szCs w:val="28"/>
              </w:rPr>
              <w:t>№</w:t>
            </w:r>
          </w:p>
        </w:tc>
        <w:tc>
          <w:tcPr>
            <w:tcW w:w="3758" w:type="dxa"/>
          </w:tcPr>
          <w:p w14:paraId="6E1F83D4" w14:textId="77777777" w:rsidR="00237DE1" w:rsidRPr="00E921A0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</w:rPr>
            </w:pPr>
            <w:r w:rsidRPr="00E921A0">
              <w:rPr>
                <w:b/>
                <w:sz w:val="28"/>
                <w:szCs w:val="28"/>
              </w:rPr>
              <w:t>Испытание</w:t>
            </w:r>
          </w:p>
        </w:tc>
        <w:tc>
          <w:tcPr>
            <w:tcW w:w="5213" w:type="dxa"/>
          </w:tcPr>
          <w:p w14:paraId="4A11589F" w14:textId="77777777" w:rsidR="00237DE1" w:rsidRPr="00E921A0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</w:rPr>
            </w:pPr>
            <w:r w:rsidRPr="00E921A0">
              <w:rPr>
                <w:b/>
                <w:sz w:val="28"/>
                <w:szCs w:val="28"/>
              </w:rPr>
              <w:t>Результат</w:t>
            </w:r>
          </w:p>
        </w:tc>
      </w:tr>
      <w:tr w:rsidR="00237DE1" w:rsidRPr="00E921A0" w14:paraId="4AAF28DA" w14:textId="77777777" w:rsidTr="007F6830">
        <w:trPr>
          <w:jc w:val="center"/>
        </w:trPr>
        <w:tc>
          <w:tcPr>
            <w:tcW w:w="9907" w:type="dxa"/>
            <w:gridSpan w:val="3"/>
            <w:vAlign w:val="center"/>
          </w:tcPr>
          <w:p w14:paraId="072251F7" w14:textId="77777777" w:rsidR="00237DE1" w:rsidRPr="00E921A0" w:rsidRDefault="00237DE1" w:rsidP="007F6830">
            <w:pPr>
              <w:spacing w:line="360" w:lineRule="auto"/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Authorization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:rsidRPr="00E921A0" w14:paraId="44F659D8" w14:textId="77777777" w:rsidTr="007F6830">
        <w:trPr>
          <w:trHeight w:val="1502"/>
          <w:jc w:val="center"/>
        </w:trPr>
        <w:tc>
          <w:tcPr>
            <w:tcW w:w="936" w:type="dxa"/>
            <w:vAlign w:val="center"/>
          </w:tcPr>
          <w:p w14:paraId="3CBF0EE8" w14:textId="77777777" w:rsidR="00237DE1" w:rsidRPr="00E921A0" w:rsidRDefault="00237DE1" w:rsidP="007F6830">
            <w:pPr>
              <w:ind w:right="284"/>
              <w:jc w:val="center"/>
              <w:rPr>
                <w:sz w:val="28"/>
                <w:szCs w:val="28"/>
              </w:rPr>
            </w:pPr>
            <w:r w:rsidRPr="004515FC">
              <w:rPr>
                <w:b/>
                <w:sz w:val="28"/>
                <w:szCs w:val="28"/>
              </w:rPr>
              <w:t>1</w:t>
            </w:r>
          </w:p>
        </w:tc>
        <w:tc>
          <w:tcPr>
            <w:tcW w:w="3758" w:type="dxa"/>
          </w:tcPr>
          <w:p w14:paraId="08ABC0B6" w14:textId="77777777" w:rsidR="00237DE1" w:rsidRPr="004515FC" w:rsidRDefault="00237DE1" w:rsidP="007F6830">
            <w:pPr>
              <w:rPr>
                <w:sz w:val="28"/>
                <w:szCs w:val="28"/>
              </w:rPr>
            </w:pPr>
            <w:r w:rsidRPr="004515FC">
              <w:rPr>
                <w:color w:val="000000"/>
                <w:sz w:val="28"/>
                <w:szCs w:val="28"/>
              </w:rPr>
              <w:t>Ввод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4515FC">
              <w:rPr>
                <w:color w:val="000000"/>
                <w:sz w:val="28"/>
                <w:szCs w:val="28"/>
              </w:rPr>
              <w:t>логина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4515FC">
              <w:rPr>
                <w:color w:val="000000"/>
                <w:sz w:val="28"/>
                <w:szCs w:val="28"/>
              </w:rPr>
              <w:t>и</w:t>
            </w:r>
            <w:r>
              <w:rPr>
                <w:color w:val="000000"/>
                <w:sz w:val="28"/>
                <w:szCs w:val="28"/>
              </w:rPr>
              <w:t xml:space="preserve"> </w:t>
            </w:r>
            <w:r w:rsidRPr="004515FC">
              <w:rPr>
                <w:color w:val="000000"/>
                <w:sz w:val="28"/>
                <w:szCs w:val="28"/>
              </w:rPr>
              <w:t>пароля</w:t>
            </w:r>
            <w:r>
              <w:rPr>
                <w:color w:val="000000"/>
                <w:sz w:val="28"/>
                <w:szCs w:val="28"/>
              </w:rPr>
              <w:t xml:space="preserve"> и нажатие на кнопку «Войти»</w:t>
            </w:r>
          </w:p>
        </w:tc>
        <w:tc>
          <w:tcPr>
            <w:tcW w:w="5213" w:type="dxa"/>
          </w:tcPr>
          <w:p w14:paraId="400CC535" w14:textId="77777777" w:rsidR="00237DE1" w:rsidRPr="004515FC" w:rsidRDefault="00237DE1" w:rsidP="007F6830">
            <w:pPr>
              <w:rPr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ри правильном вводе пароля и логина происходит переход на главную форму при неправильном сообщение о вводе неверных данных.</w:t>
            </w:r>
          </w:p>
        </w:tc>
      </w:tr>
      <w:tr w:rsidR="00237DE1" w:rsidRPr="00E921A0" w14:paraId="1EE82B00" w14:textId="77777777" w:rsidTr="007F6830">
        <w:trPr>
          <w:trHeight w:val="569"/>
          <w:jc w:val="center"/>
        </w:trPr>
        <w:tc>
          <w:tcPr>
            <w:tcW w:w="9907" w:type="dxa"/>
            <w:gridSpan w:val="3"/>
            <w:vAlign w:val="center"/>
          </w:tcPr>
          <w:p w14:paraId="39E19A45" w14:textId="77777777" w:rsidR="00237DE1" w:rsidRDefault="00237DE1" w:rsidP="007F683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Menu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:rsidRPr="00E921A0" w14:paraId="1EBF01F5" w14:textId="77777777" w:rsidTr="007F6830">
        <w:trPr>
          <w:trHeight w:val="965"/>
          <w:jc w:val="center"/>
        </w:trPr>
        <w:tc>
          <w:tcPr>
            <w:tcW w:w="936" w:type="dxa"/>
            <w:vAlign w:val="center"/>
          </w:tcPr>
          <w:p w14:paraId="4BC661FC" w14:textId="77777777" w:rsidR="00237DE1" w:rsidRPr="007D40DE" w:rsidRDefault="00237DE1" w:rsidP="007F6830">
            <w:pPr>
              <w:ind w:right="284"/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2</w:t>
            </w:r>
          </w:p>
        </w:tc>
        <w:tc>
          <w:tcPr>
            <w:tcW w:w="3758" w:type="dxa"/>
          </w:tcPr>
          <w:p w14:paraId="14A9E93A" w14:textId="77777777" w:rsidR="00237DE1" w:rsidRPr="007D40DE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Таблица плательщиков»</w:t>
            </w:r>
          </w:p>
        </w:tc>
        <w:tc>
          <w:tcPr>
            <w:tcW w:w="5213" w:type="dxa"/>
          </w:tcPr>
          <w:p w14:paraId="55650007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Закрытие формы главного меню и открытие формы просмотра таблицы плательщиков</w:t>
            </w:r>
          </w:p>
        </w:tc>
      </w:tr>
    </w:tbl>
    <w:p w14:paraId="5288A05F" w14:textId="5E7D4DF4" w:rsidR="00CF3338" w:rsidRDefault="00CF3338"/>
    <w:p w14:paraId="082463A2" w14:textId="770EF718" w:rsidR="00CF3338" w:rsidRDefault="00CF3338"/>
    <w:p w14:paraId="142A4B3B" w14:textId="7A630EE6" w:rsidR="00CF3338" w:rsidRPr="00CF3338" w:rsidRDefault="00CF3338" w:rsidP="00FB4C8B">
      <w:pPr>
        <w:spacing w:after="120"/>
        <w:rPr>
          <w:sz w:val="28"/>
          <w:szCs w:val="28"/>
        </w:rPr>
      </w:pPr>
      <w:r w:rsidRPr="00CF3338">
        <w:rPr>
          <w:sz w:val="28"/>
          <w:szCs w:val="28"/>
        </w:rPr>
        <w:lastRenderedPageBreak/>
        <w:t>Продолжение таблицы 4.1</w:t>
      </w:r>
    </w:p>
    <w:tbl>
      <w:tblPr>
        <w:tblW w:w="99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1"/>
        <w:gridCol w:w="35"/>
        <w:gridCol w:w="3758"/>
        <w:gridCol w:w="34"/>
        <w:gridCol w:w="5179"/>
      </w:tblGrid>
      <w:tr w:rsidR="00237DE1" w:rsidRPr="00E921A0" w14:paraId="3D556A7F" w14:textId="77777777" w:rsidTr="007F6830">
        <w:trPr>
          <w:trHeight w:val="850"/>
          <w:jc w:val="center"/>
        </w:trPr>
        <w:tc>
          <w:tcPr>
            <w:tcW w:w="936" w:type="dxa"/>
            <w:gridSpan w:val="2"/>
            <w:vAlign w:val="center"/>
          </w:tcPr>
          <w:p w14:paraId="20BADFAF" w14:textId="77777777" w:rsidR="00237DE1" w:rsidRPr="004515FC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3</w:t>
            </w:r>
          </w:p>
        </w:tc>
        <w:tc>
          <w:tcPr>
            <w:tcW w:w="3758" w:type="dxa"/>
          </w:tcPr>
          <w:p w14:paraId="3C240195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Нажатие на кнопку «Таблица пользователей» </w:t>
            </w:r>
          </w:p>
        </w:tc>
        <w:tc>
          <w:tcPr>
            <w:tcW w:w="5213" w:type="dxa"/>
            <w:gridSpan w:val="2"/>
          </w:tcPr>
          <w:p w14:paraId="4C5D9622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таблицы пользователей</w:t>
            </w:r>
          </w:p>
        </w:tc>
      </w:tr>
      <w:tr w:rsidR="00237DE1" w:rsidRPr="00E921A0" w14:paraId="5218ADA8" w14:textId="77777777" w:rsidTr="007F6830">
        <w:trPr>
          <w:trHeight w:val="1104"/>
          <w:jc w:val="center"/>
        </w:trPr>
        <w:tc>
          <w:tcPr>
            <w:tcW w:w="936" w:type="dxa"/>
            <w:gridSpan w:val="2"/>
            <w:vAlign w:val="center"/>
          </w:tcPr>
          <w:p w14:paraId="10E3634E" w14:textId="77777777" w:rsidR="00237DE1" w:rsidRPr="004515FC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4</w:t>
            </w:r>
          </w:p>
        </w:tc>
        <w:tc>
          <w:tcPr>
            <w:tcW w:w="3758" w:type="dxa"/>
          </w:tcPr>
          <w:p w14:paraId="7E6560A7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Редактирование счета»</w:t>
            </w:r>
          </w:p>
        </w:tc>
        <w:tc>
          <w:tcPr>
            <w:tcW w:w="5213" w:type="dxa"/>
            <w:gridSpan w:val="2"/>
          </w:tcPr>
          <w:p w14:paraId="1239E526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 xml:space="preserve">Закрытие формы главного меню и открытие формы редактирования счета </w:t>
            </w:r>
          </w:p>
        </w:tc>
      </w:tr>
      <w:tr w:rsidR="00237DE1" w:rsidRPr="00E921A0" w14:paraId="4BE4729B" w14:textId="77777777" w:rsidTr="007F6830">
        <w:trPr>
          <w:trHeight w:val="567"/>
          <w:jc w:val="center"/>
        </w:trPr>
        <w:tc>
          <w:tcPr>
            <w:tcW w:w="936" w:type="dxa"/>
            <w:gridSpan w:val="2"/>
            <w:vAlign w:val="center"/>
          </w:tcPr>
          <w:p w14:paraId="17CAF17B" w14:textId="77777777" w:rsidR="00237DE1" w:rsidRPr="004515FC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5</w:t>
            </w:r>
          </w:p>
        </w:tc>
        <w:tc>
          <w:tcPr>
            <w:tcW w:w="3758" w:type="dxa"/>
          </w:tcPr>
          <w:p w14:paraId="5F9EC14A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Тарифы ЖКХ»</w:t>
            </w:r>
          </w:p>
        </w:tc>
        <w:tc>
          <w:tcPr>
            <w:tcW w:w="5213" w:type="dxa"/>
            <w:gridSpan w:val="2"/>
          </w:tcPr>
          <w:p w14:paraId="686A2A44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тарифов ЖКХ</w:t>
            </w:r>
          </w:p>
        </w:tc>
      </w:tr>
      <w:tr w:rsidR="00237DE1" w:rsidRPr="00E921A0" w14:paraId="768E18A0" w14:textId="77777777" w:rsidTr="007F6830">
        <w:trPr>
          <w:trHeight w:val="567"/>
          <w:jc w:val="center"/>
        </w:trPr>
        <w:tc>
          <w:tcPr>
            <w:tcW w:w="936" w:type="dxa"/>
            <w:gridSpan w:val="2"/>
            <w:vAlign w:val="center"/>
          </w:tcPr>
          <w:p w14:paraId="160D8079" w14:textId="77777777" w:rsidR="00237DE1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6</w:t>
            </w:r>
          </w:p>
        </w:tc>
        <w:tc>
          <w:tcPr>
            <w:tcW w:w="3758" w:type="dxa"/>
          </w:tcPr>
          <w:p w14:paraId="1F066578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Платежные документы»</w:t>
            </w:r>
          </w:p>
        </w:tc>
        <w:tc>
          <w:tcPr>
            <w:tcW w:w="5213" w:type="dxa"/>
            <w:gridSpan w:val="2"/>
          </w:tcPr>
          <w:p w14:paraId="536F7952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платежных документов</w:t>
            </w:r>
          </w:p>
        </w:tc>
      </w:tr>
      <w:tr w:rsidR="00237DE1" w:rsidRPr="00E921A0" w14:paraId="1E059E77" w14:textId="77777777" w:rsidTr="007F6830">
        <w:trPr>
          <w:trHeight w:val="567"/>
          <w:jc w:val="center"/>
        </w:trPr>
        <w:tc>
          <w:tcPr>
            <w:tcW w:w="936" w:type="dxa"/>
            <w:gridSpan w:val="2"/>
            <w:tcBorders>
              <w:bottom w:val="single" w:sz="4" w:space="0" w:color="auto"/>
            </w:tcBorders>
            <w:vAlign w:val="center"/>
          </w:tcPr>
          <w:p w14:paraId="4453AA29" w14:textId="77777777" w:rsidR="00237DE1" w:rsidRDefault="00237DE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7</w:t>
            </w:r>
          </w:p>
        </w:tc>
        <w:tc>
          <w:tcPr>
            <w:tcW w:w="3758" w:type="dxa"/>
            <w:tcBorders>
              <w:bottom w:val="single" w:sz="4" w:space="0" w:color="auto"/>
            </w:tcBorders>
          </w:tcPr>
          <w:p w14:paraId="58B3C06F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Резервное копирование БД»</w:t>
            </w:r>
          </w:p>
        </w:tc>
        <w:tc>
          <w:tcPr>
            <w:tcW w:w="5213" w:type="dxa"/>
            <w:gridSpan w:val="2"/>
            <w:tcBorders>
              <w:bottom w:val="single" w:sz="4" w:space="0" w:color="auto"/>
            </w:tcBorders>
          </w:tcPr>
          <w:p w14:paraId="02EA3E7D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Закрытие формы главного меню и открытие формы просмотра резервного копирования БД.</w:t>
            </w:r>
          </w:p>
          <w:p w14:paraId="6F6C04EB" w14:textId="77777777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Выводится форма с выбором конкретного файла для резервного копирования. После выбора делается резервная копия БД.</w:t>
            </w:r>
          </w:p>
        </w:tc>
      </w:tr>
      <w:tr w:rsidR="00237DE1" w14:paraId="5EBACB96" w14:textId="77777777" w:rsidTr="007F6830">
        <w:trPr>
          <w:trHeight w:val="998"/>
          <w:jc w:val="center"/>
        </w:trPr>
        <w:tc>
          <w:tcPr>
            <w:tcW w:w="936" w:type="dxa"/>
            <w:gridSpan w:val="2"/>
            <w:vAlign w:val="center"/>
          </w:tcPr>
          <w:p w14:paraId="589D05C8" w14:textId="3C9FE275" w:rsidR="00237DE1" w:rsidRPr="004515FC" w:rsidRDefault="00685EF1" w:rsidP="007F6830">
            <w:pPr>
              <w:ind w:right="284"/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8</w:t>
            </w:r>
          </w:p>
        </w:tc>
        <w:tc>
          <w:tcPr>
            <w:tcW w:w="3758" w:type="dxa"/>
          </w:tcPr>
          <w:p w14:paraId="1AF3BF99" w14:textId="77777777" w:rsidR="00237DE1" w:rsidRPr="004515FC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Нажатие на кнопку «Выход»</w:t>
            </w:r>
          </w:p>
        </w:tc>
        <w:tc>
          <w:tcPr>
            <w:tcW w:w="5213" w:type="dxa"/>
            <w:gridSpan w:val="2"/>
          </w:tcPr>
          <w:p w14:paraId="140A0050" w14:textId="08BDB27E" w:rsidR="00237DE1" w:rsidRDefault="00237DE1" w:rsidP="007F6830">
            <w:pPr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После нажатия форма главного меню закрывается, происходит выход из учетной записи.</w:t>
            </w:r>
          </w:p>
        </w:tc>
      </w:tr>
      <w:tr w:rsidR="00237DE1" w14:paraId="75005DC0" w14:textId="77777777" w:rsidTr="007F6830">
        <w:trPr>
          <w:trHeight w:val="567"/>
          <w:jc w:val="center"/>
        </w:trPr>
        <w:tc>
          <w:tcPr>
            <w:tcW w:w="9907" w:type="dxa"/>
            <w:gridSpan w:val="5"/>
            <w:vAlign w:val="center"/>
          </w:tcPr>
          <w:p w14:paraId="3F21211E" w14:textId="61DFDFE6" w:rsidR="00237DE1" w:rsidRDefault="00237DE1" w:rsidP="007F683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proofErr w:type="spellStart"/>
            <w:r w:rsidR="004C4AAF">
              <w:rPr>
                <w:b/>
                <w:sz w:val="28"/>
                <w:szCs w:val="28"/>
                <w:lang w:val="en-US"/>
              </w:rPr>
              <w:t>Client_table</w:t>
            </w:r>
            <w:proofErr w:type="spellEnd"/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14:paraId="49B9C75F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2A19977F" w14:textId="38C75101" w:rsidR="00237DE1" w:rsidRPr="00685EF1" w:rsidRDefault="00685EF1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9</w:t>
            </w:r>
          </w:p>
        </w:tc>
        <w:tc>
          <w:tcPr>
            <w:tcW w:w="3827" w:type="dxa"/>
            <w:gridSpan w:val="3"/>
            <w:vAlign w:val="center"/>
          </w:tcPr>
          <w:p w14:paraId="32D5A9A5" w14:textId="01D35611" w:rsidR="00237DE1" w:rsidRPr="00F31FE2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Добавить плательщика»</w:t>
            </w:r>
          </w:p>
        </w:tc>
        <w:tc>
          <w:tcPr>
            <w:tcW w:w="5179" w:type="dxa"/>
            <w:vAlign w:val="center"/>
          </w:tcPr>
          <w:p w14:paraId="49D9F5DC" w14:textId="51C4180B" w:rsidR="00237DE1" w:rsidRPr="00F31FE2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добавления плательщика на этой же форме</w:t>
            </w:r>
          </w:p>
        </w:tc>
      </w:tr>
      <w:tr w:rsidR="00685EF1" w14:paraId="70B127B4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39DE4F4F" w14:textId="2DE45CE2" w:rsidR="00685EF1" w:rsidRPr="00685EF1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0</w:t>
            </w:r>
          </w:p>
        </w:tc>
        <w:tc>
          <w:tcPr>
            <w:tcW w:w="3827" w:type="dxa"/>
            <w:gridSpan w:val="3"/>
            <w:vAlign w:val="center"/>
          </w:tcPr>
          <w:p w14:paraId="20955BAC" w14:textId="6D472F9D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Изменить плательщика»</w:t>
            </w:r>
          </w:p>
        </w:tc>
        <w:tc>
          <w:tcPr>
            <w:tcW w:w="5179" w:type="dxa"/>
            <w:vAlign w:val="center"/>
          </w:tcPr>
          <w:p w14:paraId="1CEAA463" w14:textId="11A39E1B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редактирования плательщика на этой же форме</w:t>
            </w:r>
          </w:p>
        </w:tc>
      </w:tr>
      <w:tr w:rsidR="00685EF1" w14:paraId="36E78749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092A28D4" w14:textId="2D3E353A" w:rsidR="00685EF1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1</w:t>
            </w:r>
          </w:p>
        </w:tc>
        <w:tc>
          <w:tcPr>
            <w:tcW w:w="3827" w:type="dxa"/>
            <w:gridSpan w:val="3"/>
            <w:vAlign w:val="center"/>
          </w:tcPr>
          <w:p w14:paraId="316CF8A0" w14:textId="3F381B94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 плательщика»</w:t>
            </w:r>
          </w:p>
        </w:tc>
        <w:tc>
          <w:tcPr>
            <w:tcW w:w="5179" w:type="dxa"/>
            <w:vAlign w:val="center"/>
          </w:tcPr>
          <w:p w14:paraId="3C8AE106" w14:textId="1E21C40F" w:rsidR="00685EF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удаления плательщика на этой же форме</w:t>
            </w:r>
          </w:p>
        </w:tc>
      </w:tr>
      <w:tr w:rsidR="00237DE1" w14:paraId="7E031F98" w14:textId="77777777" w:rsidTr="007F6830">
        <w:trPr>
          <w:trHeight w:val="425"/>
          <w:jc w:val="center"/>
        </w:trPr>
        <w:tc>
          <w:tcPr>
            <w:tcW w:w="9907" w:type="dxa"/>
            <w:gridSpan w:val="5"/>
            <w:vAlign w:val="center"/>
          </w:tcPr>
          <w:p w14:paraId="7722682B" w14:textId="7C425A84" w:rsidR="00237DE1" w:rsidRDefault="00237DE1" w:rsidP="007F6830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 w:rsidR="004C4AAF">
              <w:rPr>
                <w:b/>
                <w:sz w:val="28"/>
                <w:szCs w:val="28"/>
                <w:lang w:val="en-US"/>
              </w:rPr>
              <w:t>Edit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237DE1" w14:paraId="1AC6AFE8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8E012A9" w14:textId="633206A5" w:rsidR="00237DE1" w:rsidRPr="00F31FE2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2</w:t>
            </w:r>
          </w:p>
        </w:tc>
        <w:tc>
          <w:tcPr>
            <w:tcW w:w="3827" w:type="dxa"/>
            <w:gridSpan w:val="3"/>
            <w:vAlign w:val="center"/>
          </w:tcPr>
          <w:p w14:paraId="2738D4C2" w14:textId="7B5DBD0C" w:rsidR="00237DE1" w:rsidRDefault="00237DE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</w:t>
            </w:r>
            <w:r w:rsidR="00685EF1">
              <w:rPr>
                <w:sz w:val="28"/>
                <w:szCs w:val="28"/>
              </w:rPr>
              <w:t>Изменить статус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4A46D784" w14:textId="47332722" w:rsidR="00237DE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изменения статуса оплаты на этой же форме с помощью выпадающего списка</w:t>
            </w:r>
          </w:p>
        </w:tc>
      </w:tr>
      <w:tr w:rsidR="00237DE1" w14:paraId="055969F7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3571FA9" w14:textId="142C2419" w:rsidR="00237DE1" w:rsidRPr="00F31FE2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3</w:t>
            </w:r>
          </w:p>
        </w:tc>
        <w:tc>
          <w:tcPr>
            <w:tcW w:w="3827" w:type="dxa"/>
            <w:gridSpan w:val="3"/>
            <w:vAlign w:val="center"/>
          </w:tcPr>
          <w:p w14:paraId="50668211" w14:textId="6F95262B" w:rsidR="00237DE1" w:rsidRDefault="00237DE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</w:t>
            </w:r>
            <w:r w:rsidR="00685EF1">
              <w:rPr>
                <w:sz w:val="28"/>
                <w:szCs w:val="28"/>
              </w:rPr>
              <w:t>Добавить счет</w:t>
            </w:r>
            <w:r>
              <w:rPr>
                <w:sz w:val="28"/>
                <w:szCs w:val="28"/>
              </w:rPr>
              <w:t>»</w:t>
            </w:r>
          </w:p>
        </w:tc>
        <w:tc>
          <w:tcPr>
            <w:tcW w:w="5179" w:type="dxa"/>
            <w:vAlign w:val="center"/>
          </w:tcPr>
          <w:p w14:paraId="0798A0B1" w14:textId="6605DA6A" w:rsidR="00237DE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добавления нового счета для оплаты услуг</w:t>
            </w:r>
          </w:p>
        </w:tc>
      </w:tr>
      <w:tr w:rsidR="00237DE1" w14:paraId="4D7B62DD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242DD08" w14:textId="5D4F771F" w:rsidR="00237DE1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4</w:t>
            </w:r>
          </w:p>
        </w:tc>
        <w:tc>
          <w:tcPr>
            <w:tcW w:w="3827" w:type="dxa"/>
            <w:gridSpan w:val="3"/>
            <w:vAlign w:val="center"/>
          </w:tcPr>
          <w:p w14:paraId="6A264D80" w14:textId="77777777" w:rsidR="00237DE1" w:rsidRDefault="00237DE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»</w:t>
            </w:r>
          </w:p>
        </w:tc>
        <w:tc>
          <w:tcPr>
            <w:tcW w:w="5179" w:type="dxa"/>
            <w:vAlign w:val="center"/>
          </w:tcPr>
          <w:p w14:paraId="5A782048" w14:textId="3F036CFD" w:rsidR="00237DE1" w:rsidRDefault="00685EF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удаления счета</w:t>
            </w:r>
          </w:p>
        </w:tc>
      </w:tr>
    </w:tbl>
    <w:p w14:paraId="7F7D5325" w14:textId="46D773F7" w:rsidR="00CF3338" w:rsidRDefault="00CF3338" w:rsidP="00CF3338">
      <w:pPr>
        <w:spacing w:after="720"/>
      </w:pPr>
    </w:p>
    <w:p w14:paraId="40F3B926" w14:textId="59C85815" w:rsidR="00CF3338" w:rsidRPr="00CF3338" w:rsidRDefault="00CF3338" w:rsidP="00CF3338">
      <w:pPr>
        <w:spacing w:after="120"/>
        <w:rPr>
          <w:sz w:val="28"/>
          <w:szCs w:val="28"/>
        </w:rPr>
      </w:pPr>
      <w:r w:rsidRPr="00CF3338">
        <w:rPr>
          <w:sz w:val="28"/>
          <w:szCs w:val="28"/>
        </w:rPr>
        <w:lastRenderedPageBreak/>
        <w:t>Продолжение таблицы 4.1</w:t>
      </w:r>
    </w:p>
    <w:tbl>
      <w:tblPr>
        <w:tblW w:w="990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901"/>
        <w:gridCol w:w="3827"/>
        <w:gridCol w:w="5179"/>
      </w:tblGrid>
      <w:tr w:rsidR="00237DE1" w14:paraId="00FEFBA9" w14:textId="77777777" w:rsidTr="007F6830">
        <w:trPr>
          <w:trHeight w:val="567"/>
          <w:jc w:val="center"/>
        </w:trPr>
        <w:tc>
          <w:tcPr>
            <w:tcW w:w="9907" w:type="dxa"/>
            <w:gridSpan w:val="3"/>
            <w:vAlign w:val="center"/>
          </w:tcPr>
          <w:p w14:paraId="194ED99C" w14:textId="5AAD21B6" w:rsidR="00237DE1" w:rsidRPr="00F31FE2" w:rsidRDefault="00237DE1" w:rsidP="007F6830">
            <w:pPr>
              <w:jc w:val="center"/>
              <w:rPr>
                <w:b/>
                <w:sz w:val="28"/>
                <w:szCs w:val="28"/>
              </w:rPr>
            </w:pPr>
            <w:r w:rsidRPr="00F31FE2">
              <w:rPr>
                <w:b/>
                <w:sz w:val="28"/>
                <w:szCs w:val="28"/>
              </w:rPr>
              <w:t>Форма «</w:t>
            </w:r>
            <w:r w:rsidR="004C4AAF">
              <w:rPr>
                <w:b/>
                <w:sz w:val="28"/>
                <w:szCs w:val="28"/>
                <w:lang w:val="en-US"/>
              </w:rPr>
              <w:t>Employ</w:t>
            </w:r>
            <w:r w:rsidRPr="00F31FE2">
              <w:rPr>
                <w:b/>
                <w:sz w:val="28"/>
                <w:szCs w:val="28"/>
              </w:rPr>
              <w:t>»</w:t>
            </w:r>
          </w:p>
        </w:tc>
      </w:tr>
      <w:tr w:rsidR="00685EF1" w14:paraId="2EE68914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1092888" w14:textId="30C093F7" w:rsidR="00685EF1" w:rsidRPr="00F31FE2" w:rsidRDefault="00CF3338" w:rsidP="00685EF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5</w:t>
            </w:r>
          </w:p>
        </w:tc>
        <w:tc>
          <w:tcPr>
            <w:tcW w:w="3827" w:type="dxa"/>
            <w:vAlign w:val="center"/>
          </w:tcPr>
          <w:p w14:paraId="6764D4B4" w14:textId="269056B1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Добавить пользователя»</w:t>
            </w:r>
          </w:p>
        </w:tc>
        <w:tc>
          <w:tcPr>
            <w:tcW w:w="5179" w:type="dxa"/>
            <w:vAlign w:val="center"/>
          </w:tcPr>
          <w:p w14:paraId="2240E6E4" w14:textId="203378F2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добавления </w:t>
            </w:r>
            <w:r w:rsidR="0034308D">
              <w:rPr>
                <w:sz w:val="28"/>
                <w:szCs w:val="28"/>
              </w:rPr>
              <w:t>пользователя программы</w:t>
            </w:r>
            <w:r>
              <w:rPr>
                <w:sz w:val="28"/>
                <w:szCs w:val="28"/>
              </w:rPr>
              <w:t xml:space="preserve"> на этой же форме</w:t>
            </w:r>
          </w:p>
        </w:tc>
      </w:tr>
      <w:tr w:rsidR="00685EF1" w14:paraId="12092A13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D258C58" w14:textId="36C7D9CF" w:rsidR="00685EF1" w:rsidRPr="00F31FE2" w:rsidRDefault="00CF3338" w:rsidP="00685EF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6</w:t>
            </w:r>
          </w:p>
        </w:tc>
        <w:tc>
          <w:tcPr>
            <w:tcW w:w="3827" w:type="dxa"/>
            <w:vAlign w:val="center"/>
          </w:tcPr>
          <w:p w14:paraId="04860222" w14:textId="1F61F3E8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Редактировать пользователя»</w:t>
            </w:r>
          </w:p>
        </w:tc>
        <w:tc>
          <w:tcPr>
            <w:tcW w:w="5179" w:type="dxa"/>
            <w:vAlign w:val="center"/>
          </w:tcPr>
          <w:p w14:paraId="240C96FD" w14:textId="51FC890D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редактирования </w:t>
            </w:r>
            <w:r w:rsidR="0034308D">
              <w:rPr>
                <w:sz w:val="28"/>
                <w:szCs w:val="28"/>
              </w:rPr>
              <w:t>пользователя программы</w:t>
            </w:r>
            <w:r>
              <w:rPr>
                <w:sz w:val="28"/>
                <w:szCs w:val="28"/>
              </w:rPr>
              <w:t xml:space="preserve"> на этой же форме</w:t>
            </w:r>
          </w:p>
        </w:tc>
      </w:tr>
      <w:tr w:rsidR="00685EF1" w14:paraId="7CCD63D8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049FDD4B" w14:textId="0B240BB2" w:rsidR="00685EF1" w:rsidRDefault="00CF3338" w:rsidP="00685EF1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7</w:t>
            </w:r>
          </w:p>
        </w:tc>
        <w:tc>
          <w:tcPr>
            <w:tcW w:w="3827" w:type="dxa"/>
            <w:vAlign w:val="center"/>
          </w:tcPr>
          <w:p w14:paraId="03F9372E" w14:textId="0A586533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 пользователя»</w:t>
            </w:r>
          </w:p>
        </w:tc>
        <w:tc>
          <w:tcPr>
            <w:tcW w:w="5179" w:type="dxa"/>
            <w:vAlign w:val="center"/>
          </w:tcPr>
          <w:p w14:paraId="0AC68448" w14:textId="67620438" w:rsidR="00685EF1" w:rsidRDefault="00685EF1" w:rsidP="00685EF1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Возможность удаления </w:t>
            </w:r>
            <w:r w:rsidR="0034308D">
              <w:rPr>
                <w:sz w:val="28"/>
                <w:szCs w:val="28"/>
              </w:rPr>
              <w:t>пользователя программы</w:t>
            </w:r>
            <w:r>
              <w:rPr>
                <w:sz w:val="28"/>
                <w:szCs w:val="28"/>
              </w:rPr>
              <w:t xml:space="preserve"> на этой же форме</w:t>
            </w:r>
          </w:p>
        </w:tc>
      </w:tr>
      <w:tr w:rsidR="003F1701" w14:paraId="7DA8EB80" w14:textId="77777777" w:rsidTr="007F6830">
        <w:trPr>
          <w:trHeight w:val="567"/>
          <w:jc w:val="center"/>
        </w:trPr>
        <w:tc>
          <w:tcPr>
            <w:tcW w:w="9907" w:type="dxa"/>
            <w:gridSpan w:val="3"/>
            <w:vAlign w:val="center"/>
          </w:tcPr>
          <w:p w14:paraId="6ED85E5C" w14:textId="1F4E7E0F" w:rsidR="003F1701" w:rsidRDefault="003F1701" w:rsidP="007F6830">
            <w:pPr>
              <w:jc w:val="center"/>
              <w:rPr>
                <w:color w:val="000000"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 w:rsidR="004C4AAF">
              <w:rPr>
                <w:b/>
                <w:sz w:val="28"/>
                <w:szCs w:val="28"/>
                <w:lang w:val="en-US"/>
              </w:rPr>
              <w:t>Receipt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3F1701" w14:paraId="75617511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545F85E9" w14:textId="254B2C87" w:rsidR="003F1701" w:rsidRPr="00CF3338" w:rsidRDefault="00CF3338" w:rsidP="007F6830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8</w:t>
            </w:r>
          </w:p>
        </w:tc>
        <w:tc>
          <w:tcPr>
            <w:tcW w:w="3827" w:type="dxa"/>
            <w:vAlign w:val="center"/>
          </w:tcPr>
          <w:p w14:paraId="6FA11196" w14:textId="7A721C6A" w:rsidR="003F1701" w:rsidRPr="00F31FE2" w:rsidRDefault="003F1701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Нажатие </w:t>
            </w:r>
            <w:r w:rsidR="0034308D">
              <w:rPr>
                <w:sz w:val="28"/>
                <w:szCs w:val="28"/>
              </w:rPr>
              <w:t>кнопку «Печать квитанции»</w:t>
            </w:r>
          </w:p>
        </w:tc>
        <w:tc>
          <w:tcPr>
            <w:tcW w:w="5179" w:type="dxa"/>
            <w:vAlign w:val="center"/>
          </w:tcPr>
          <w:p w14:paraId="112C8E72" w14:textId="51711A74" w:rsidR="003F1701" w:rsidRPr="0034308D" w:rsidRDefault="0034308D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тие файла </w:t>
            </w:r>
            <w:r>
              <w:rPr>
                <w:sz w:val="28"/>
                <w:szCs w:val="28"/>
                <w:lang w:val="en-US"/>
              </w:rPr>
              <w:t>Word</w:t>
            </w:r>
            <w:r>
              <w:rPr>
                <w:sz w:val="28"/>
                <w:szCs w:val="28"/>
              </w:rPr>
              <w:t>, занесение выбранного плательщика и данных об оплате</w:t>
            </w:r>
          </w:p>
        </w:tc>
      </w:tr>
      <w:tr w:rsidR="00FB4C8B" w14:paraId="67BE18CE" w14:textId="77777777" w:rsidTr="00FB4C8B">
        <w:trPr>
          <w:trHeight w:val="567"/>
          <w:jc w:val="center"/>
        </w:trPr>
        <w:tc>
          <w:tcPr>
            <w:tcW w:w="9907" w:type="dxa"/>
            <w:gridSpan w:val="3"/>
            <w:vAlign w:val="center"/>
          </w:tcPr>
          <w:p w14:paraId="7923A6AC" w14:textId="0B8F54AD" w:rsidR="00FB4C8B" w:rsidRDefault="00FB4C8B" w:rsidP="00FB4C8B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Reports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FB4C8B" w14:paraId="7A33A44A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2B5E0450" w14:textId="46D85A05" w:rsidR="00FB4C8B" w:rsidRPr="00FB4C8B" w:rsidRDefault="00FB4C8B" w:rsidP="007F6830">
            <w:pPr>
              <w:jc w:val="center"/>
              <w:rPr>
                <w:b/>
                <w:sz w:val="28"/>
                <w:szCs w:val="28"/>
                <w:lang w:val="en-US"/>
              </w:rPr>
            </w:pPr>
            <w:r>
              <w:rPr>
                <w:b/>
                <w:sz w:val="28"/>
                <w:szCs w:val="28"/>
                <w:lang w:val="en-US"/>
              </w:rPr>
              <w:t>19</w:t>
            </w:r>
          </w:p>
        </w:tc>
        <w:tc>
          <w:tcPr>
            <w:tcW w:w="3827" w:type="dxa"/>
            <w:vAlign w:val="center"/>
          </w:tcPr>
          <w:p w14:paraId="50D82D9B" w14:textId="7DF5E453" w:rsidR="00FB4C8B" w:rsidRDefault="00B04294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Печать» под заголовком «Отчет неоплаченных счетов</w:t>
            </w:r>
          </w:p>
        </w:tc>
        <w:tc>
          <w:tcPr>
            <w:tcW w:w="5179" w:type="dxa"/>
            <w:vAlign w:val="center"/>
          </w:tcPr>
          <w:p w14:paraId="105A7B2A" w14:textId="5D92D239" w:rsidR="00FB4C8B" w:rsidRDefault="00B04294" w:rsidP="007F6830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тие файла </w:t>
            </w:r>
            <w:r>
              <w:rPr>
                <w:sz w:val="28"/>
                <w:szCs w:val="28"/>
                <w:lang w:val="en-US"/>
              </w:rPr>
              <w:t>Word</w:t>
            </w:r>
            <w:r>
              <w:rPr>
                <w:sz w:val="28"/>
                <w:szCs w:val="28"/>
              </w:rPr>
              <w:t xml:space="preserve">, занесение </w:t>
            </w:r>
            <w:r>
              <w:rPr>
                <w:sz w:val="28"/>
                <w:szCs w:val="28"/>
              </w:rPr>
              <w:t>информации об неоплаченных счетах за период</w:t>
            </w:r>
          </w:p>
        </w:tc>
      </w:tr>
      <w:tr w:rsidR="00B04294" w14:paraId="554E0E2B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78A55A3C" w14:textId="77432755" w:rsidR="00B04294" w:rsidRPr="00B04294" w:rsidRDefault="00B04294" w:rsidP="00B0429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0</w:t>
            </w:r>
          </w:p>
        </w:tc>
        <w:tc>
          <w:tcPr>
            <w:tcW w:w="3827" w:type="dxa"/>
            <w:vAlign w:val="center"/>
          </w:tcPr>
          <w:p w14:paraId="7A83A821" w14:textId="5E22D2D3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Печать» под заголовком «Отчет оплаченных счетов</w:t>
            </w:r>
          </w:p>
        </w:tc>
        <w:tc>
          <w:tcPr>
            <w:tcW w:w="5179" w:type="dxa"/>
            <w:vAlign w:val="center"/>
          </w:tcPr>
          <w:p w14:paraId="27D5EF67" w14:textId="135E7D96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ткрытие файла </w:t>
            </w:r>
            <w:r>
              <w:rPr>
                <w:sz w:val="28"/>
                <w:szCs w:val="28"/>
                <w:lang w:val="en-US"/>
              </w:rPr>
              <w:t>Word</w:t>
            </w:r>
            <w:r>
              <w:rPr>
                <w:sz w:val="28"/>
                <w:szCs w:val="28"/>
              </w:rPr>
              <w:t>, занесение информации об оплаченных счетах за период</w:t>
            </w:r>
          </w:p>
        </w:tc>
      </w:tr>
      <w:tr w:rsidR="00B04294" w14:paraId="23DCD1AD" w14:textId="77777777" w:rsidTr="007F6830">
        <w:trPr>
          <w:trHeight w:val="425"/>
          <w:jc w:val="center"/>
        </w:trPr>
        <w:tc>
          <w:tcPr>
            <w:tcW w:w="9907" w:type="dxa"/>
            <w:gridSpan w:val="3"/>
            <w:vAlign w:val="center"/>
          </w:tcPr>
          <w:p w14:paraId="36D4FC38" w14:textId="1361954A" w:rsidR="00B04294" w:rsidRDefault="00B04294" w:rsidP="00B04294">
            <w:pPr>
              <w:jc w:val="center"/>
              <w:rPr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 xml:space="preserve">Форма </w:t>
            </w:r>
            <w:r w:rsidRPr="00E921A0">
              <w:rPr>
                <w:b/>
                <w:sz w:val="28"/>
                <w:szCs w:val="28"/>
              </w:rPr>
              <w:t>«</w:t>
            </w:r>
            <w:r>
              <w:rPr>
                <w:b/>
                <w:sz w:val="28"/>
                <w:szCs w:val="28"/>
                <w:lang w:val="en-US"/>
              </w:rPr>
              <w:t>Service</w:t>
            </w:r>
            <w:r w:rsidRPr="00E921A0">
              <w:rPr>
                <w:b/>
                <w:sz w:val="28"/>
                <w:szCs w:val="28"/>
              </w:rPr>
              <w:t>»</w:t>
            </w:r>
          </w:p>
        </w:tc>
      </w:tr>
      <w:tr w:rsidR="00B04294" w14:paraId="192268F9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6964B1D0" w14:textId="7CB53664" w:rsidR="00B04294" w:rsidRPr="00F31FE2" w:rsidRDefault="00B04294" w:rsidP="00B0429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19</w:t>
            </w:r>
          </w:p>
        </w:tc>
        <w:tc>
          <w:tcPr>
            <w:tcW w:w="3827" w:type="dxa"/>
            <w:vAlign w:val="center"/>
          </w:tcPr>
          <w:p w14:paraId="57065BD7" w14:textId="5A77BB5B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Добавить услугу»</w:t>
            </w:r>
          </w:p>
        </w:tc>
        <w:tc>
          <w:tcPr>
            <w:tcW w:w="5179" w:type="dxa"/>
            <w:vAlign w:val="center"/>
          </w:tcPr>
          <w:p w14:paraId="29FE3ACC" w14:textId="79B530D9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добавления услуги ЖКХ на этой же форме</w:t>
            </w:r>
          </w:p>
        </w:tc>
      </w:tr>
      <w:tr w:rsidR="00B04294" w14:paraId="461E57C4" w14:textId="77777777" w:rsidTr="0034308D">
        <w:trPr>
          <w:trHeight w:val="567"/>
          <w:jc w:val="center"/>
        </w:trPr>
        <w:tc>
          <w:tcPr>
            <w:tcW w:w="901" w:type="dxa"/>
            <w:vAlign w:val="center"/>
          </w:tcPr>
          <w:p w14:paraId="5821C929" w14:textId="555B24D7" w:rsidR="00B04294" w:rsidRPr="00F31FE2" w:rsidRDefault="00B04294" w:rsidP="00B0429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0</w:t>
            </w:r>
          </w:p>
        </w:tc>
        <w:tc>
          <w:tcPr>
            <w:tcW w:w="3827" w:type="dxa"/>
            <w:vAlign w:val="center"/>
          </w:tcPr>
          <w:p w14:paraId="232F0648" w14:textId="23677DC3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Изменить услугу»</w:t>
            </w:r>
          </w:p>
        </w:tc>
        <w:tc>
          <w:tcPr>
            <w:tcW w:w="5179" w:type="dxa"/>
            <w:shd w:val="clear" w:color="auto" w:fill="auto"/>
            <w:vAlign w:val="center"/>
          </w:tcPr>
          <w:p w14:paraId="5E10D092" w14:textId="23243DAF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редактирования услуги ЖКХ на этой же форме</w:t>
            </w:r>
          </w:p>
        </w:tc>
      </w:tr>
      <w:tr w:rsidR="00B04294" w14:paraId="67E0AADB" w14:textId="77777777" w:rsidTr="007F6830">
        <w:trPr>
          <w:trHeight w:val="567"/>
          <w:jc w:val="center"/>
        </w:trPr>
        <w:tc>
          <w:tcPr>
            <w:tcW w:w="901" w:type="dxa"/>
            <w:vAlign w:val="center"/>
          </w:tcPr>
          <w:p w14:paraId="1519D52B" w14:textId="7CB20D6C" w:rsidR="00B04294" w:rsidRDefault="00B04294" w:rsidP="00B04294">
            <w:pPr>
              <w:jc w:val="center"/>
              <w:rPr>
                <w:b/>
                <w:sz w:val="28"/>
                <w:szCs w:val="28"/>
              </w:rPr>
            </w:pPr>
            <w:r>
              <w:rPr>
                <w:b/>
                <w:sz w:val="28"/>
                <w:szCs w:val="28"/>
              </w:rPr>
              <w:t>21</w:t>
            </w:r>
          </w:p>
        </w:tc>
        <w:tc>
          <w:tcPr>
            <w:tcW w:w="3827" w:type="dxa"/>
            <w:vAlign w:val="center"/>
          </w:tcPr>
          <w:p w14:paraId="1B1399BB" w14:textId="6FF46249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жатие на кнопку «Удалить услугу»</w:t>
            </w:r>
          </w:p>
        </w:tc>
        <w:tc>
          <w:tcPr>
            <w:tcW w:w="5179" w:type="dxa"/>
            <w:vAlign w:val="center"/>
          </w:tcPr>
          <w:p w14:paraId="59FD5CDF" w14:textId="4A136AA6" w:rsidR="00B04294" w:rsidRDefault="00B04294" w:rsidP="00B04294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зможность удаления услуги ЖКХ на этой же форме</w:t>
            </w:r>
          </w:p>
        </w:tc>
      </w:tr>
    </w:tbl>
    <w:p w14:paraId="0D36F9CD" w14:textId="77777777" w:rsidR="003F1701" w:rsidRDefault="003F1701" w:rsidP="003F1701">
      <w:pPr>
        <w:spacing w:line="360" w:lineRule="auto"/>
        <w:ind w:firstLine="709"/>
        <w:jc w:val="both"/>
        <w:rPr>
          <w:b/>
          <w:sz w:val="28"/>
          <w:szCs w:val="28"/>
        </w:rPr>
      </w:pPr>
      <w:r>
        <w:rPr>
          <w:b/>
          <w:sz w:val="28"/>
          <w:szCs w:val="28"/>
        </w:rPr>
        <w:br w:type="page"/>
      </w:r>
    </w:p>
    <w:p w14:paraId="1119EF43" w14:textId="77777777" w:rsidR="003F1701" w:rsidRDefault="003F1701" w:rsidP="003F1701">
      <w:pPr>
        <w:spacing w:line="360" w:lineRule="auto"/>
        <w:ind w:firstLine="709"/>
        <w:jc w:val="both"/>
        <w:rPr>
          <w:b/>
          <w:sz w:val="28"/>
          <w:szCs w:val="28"/>
        </w:rPr>
      </w:pPr>
      <w:r w:rsidRPr="00E107E2">
        <w:rPr>
          <w:b/>
          <w:sz w:val="28"/>
          <w:szCs w:val="28"/>
        </w:rPr>
        <w:lastRenderedPageBreak/>
        <w:t>Заключение</w:t>
      </w:r>
    </w:p>
    <w:p w14:paraId="65875239" w14:textId="7B84408B" w:rsidR="003F1701" w:rsidRDefault="003F1701" w:rsidP="003F1701">
      <w:pPr>
        <w:pStyle w:val="ad"/>
        <w:ind w:firstLine="709"/>
        <w:rPr>
          <w:color w:val="000000"/>
        </w:rPr>
      </w:pPr>
      <w:r>
        <w:t xml:space="preserve">В ходе выполнение курсового проекта была разработана автоматизированная информационная система </w:t>
      </w:r>
      <w:r w:rsidRPr="0006654C">
        <w:t>по ведению базы данных расчета и учета оплаты ЖКХ</w:t>
      </w:r>
      <w:r>
        <w:rPr>
          <w:color w:val="000000"/>
        </w:rPr>
        <w:t>. Предназначена для минимизации трудовых затрат работников при обработке данных обработки данных, за счет облегчения формирования квитанции, автоматизированного добавления данных через форму и учет оплаченных</w:t>
      </w:r>
      <w:r w:rsidR="00B04294">
        <w:rPr>
          <w:color w:val="000000"/>
        </w:rPr>
        <w:t xml:space="preserve"> и неоплаченных</w:t>
      </w:r>
      <w:r>
        <w:rPr>
          <w:color w:val="000000"/>
        </w:rPr>
        <w:t xml:space="preserve"> счетов. </w:t>
      </w:r>
    </w:p>
    <w:p w14:paraId="390F93C9" w14:textId="77777777" w:rsidR="003F1701" w:rsidRDefault="003F1701" w:rsidP="003F1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Автоматизированная информационная система выполняет:</w:t>
      </w:r>
    </w:p>
    <w:p w14:paraId="25A54F14" w14:textId="21646E05" w:rsidR="003F1701" w:rsidRPr="003F1701" w:rsidRDefault="003F1701" w:rsidP="003F1701">
      <w:pPr>
        <w:pStyle w:val="ae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 xml:space="preserve">просмотр личных данных: </w:t>
      </w:r>
      <w:r w:rsidR="007F6830">
        <w:rPr>
          <w:sz w:val="28"/>
          <w:szCs w:val="28"/>
        </w:rPr>
        <w:t>плательщиков, пользователей</w:t>
      </w:r>
      <w:r w:rsidRPr="003F1701">
        <w:rPr>
          <w:sz w:val="28"/>
        </w:rPr>
        <w:t>;</w:t>
      </w:r>
    </w:p>
    <w:p w14:paraId="51D76990" w14:textId="03D2769B" w:rsidR="003F1701" w:rsidRPr="003F1701" w:rsidRDefault="007F6830" w:rsidP="003F1701">
      <w:pPr>
        <w:pStyle w:val="ae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изменение статуса счета плательщика</w:t>
      </w:r>
      <w:r w:rsidR="003F1701" w:rsidRPr="003F1701">
        <w:rPr>
          <w:sz w:val="28"/>
        </w:rPr>
        <w:t>;</w:t>
      </w:r>
    </w:p>
    <w:p w14:paraId="4FF99519" w14:textId="7CDAE857" w:rsidR="003F1701" w:rsidRDefault="007F6830" w:rsidP="003F1701">
      <w:pPr>
        <w:pStyle w:val="ae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ечать платежного договора</w:t>
      </w:r>
      <w:r w:rsidR="003F1701" w:rsidRPr="003F1701">
        <w:rPr>
          <w:sz w:val="28"/>
        </w:rPr>
        <w:t xml:space="preserve"> оплаты услуг</w:t>
      </w:r>
      <w:r>
        <w:rPr>
          <w:sz w:val="28"/>
        </w:rPr>
        <w:t xml:space="preserve"> ЖКХ</w:t>
      </w:r>
      <w:r w:rsidR="003F1701" w:rsidRPr="003F1701">
        <w:rPr>
          <w:sz w:val="28"/>
        </w:rPr>
        <w:t>;</w:t>
      </w:r>
    </w:p>
    <w:p w14:paraId="75103F4C" w14:textId="2869700A" w:rsidR="00CF3338" w:rsidRPr="003F1701" w:rsidRDefault="00CF3338" w:rsidP="003F1701">
      <w:pPr>
        <w:pStyle w:val="ae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печать отчета оплаченных и неоплаченных счетов</w:t>
      </w:r>
      <w:r w:rsidRPr="00CF3338">
        <w:rPr>
          <w:sz w:val="28"/>
        </w:rPr>
        <w:t>;</w:t>
      </w:r>
    </w:p>
    <w:p w14:paraId="34D9CD7A" w14:textId="7CAEA4BB" w:rsidR="003F1701" w:rsidRPr="003F1701" w:rsidRDefault="007F6830" w:rsidP="003F1701">
      <w:pPr>
        <w:pStyle w:val="ae"/>
        <w:numPr>
          <w:ilvl w:val="0"/>
          <w:numId w:val="42"/>
        </w:numPr>
        <w:spacing w:line="360" w:lineRule="auto"/>
        <w:ind w:left="0" w:firstLine="709"/>
        <w:jc w:val="both"/>
        <w:rPr>
          <w:sz w:val="28"/>
        </w:rPr>
      </w:pPr>
      <w:r>
        <w:rPr>
          <w:sz w:val="28"/>
        </w:rPr>
        <w:t>возможность ввода нового тарифа ЖКХ</w:t>
      </w:r>
      <w:r w:rsidRPr="007F6830">
        <w:rPr>
          <w:sz w:val="28"/>
        </w:rPr>
        <w:t>.</w:t>
      </w:r>
    </w:p>
    <w:p w14:paraId="22ACA2A7" w14:textId="77777777" w:rsidR="003F1701" w:rsidRDefault="003F1701" w:rsidP="003F1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Программный продукт содержит все заявленные требования, которые были поставлены на этапе постановки задачи:</w:t>
      </w:r>
    </w:p>
    <w:p w14:paraId="53E8B8A2" w14:textId="60E0815E" w:rsidR="003F1701" w:rsidRPr="003F1701" w:rsidRDefault="003F1701" w:rsidP="003F1701">
      <w:pPr>
        <w:pStyle w:val="ae"/>
        <w:numPr>
          <w:ilvl w:val="0"/>
          <w:numId w:val="41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 xml:space="preserve">авторизация администратора и </w:t>
      </w:r>
      <w:r>
        <w:rPr>
          <w:sz w:val="28"/>
        </w:rPr>
        <w:t>диспетчера</w:t>
      </w:r>
      <w:r w:rsidRPr="003F1701">
        <w:rPr>
          <w:sz w:val="28"/>
        </w:rPr>
        <w:t>;</w:t>
      </w:r>
    </w:p>
    <w:p w14:paraId="22000222" w14:textId="34267E9D" w:rsidR="003F1701" w:rsidRPr="003F1701" w:rsidRDefault="003F1701" w:rsidP="003F1701">
      <w:pPr>
        <w:pStyle w:val="ae"/>
        <w:numPr>
          <w:ilvl w:val="0"/>
          <w:numId w:val="41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>добавление, удаление, редактирование и резервное копирование базы данных администратором;</w:t>
      </w:r>
    </w:p>
    <w:p w14:paraId="755E9FAD" w14:textId="1E4DA73F" w:rsidR="003F1701" w:rsidRPr="003F1701" w:rsidRDefault="003F1701" w:rsidP="003F1701">
      <w:pPr>
        <w:pStyle w:val="ae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 xml:space="preserve">поиск информации с использованием фильтра: </w:t>
      </w:r>
      <w:r>
        <w:rPr>
          <w:sz w:val="28"/>
        </w:rPr>
        <w:t>по лицевому счету</w:t>
      </w:r>
    </w:p>
    <w:p w14:paraId="4A209B12" w14:textId="258B067B" w:rsidR="003F1701" w:rsidRPr="003F1701" w:rsidRDefault="003F1701" w:rsidP="003F1701">
      <w:pPr>
        <w:pStyle w:val="ae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</w:rPr>
      </w:pPr>
      <w:r w:rsidRPr="003F1701">
        <w:rPr>
          <w:sz w:val="28"/>
        </w:rPr>
        <w:t>возможность просмотра информации;</w:t>
      </w:r>
    </w:p>
    <w:p w14:paraId="78BD3B08" w14:textId="64E95FE5" w:rsidR="003F1701" w:rsidRDefault="003F1701" w:rsidP="003F1701">
      <w:pPr>
        <w:pStyle w:val="ad"/>
        <w:numPr>
          <w:ilvl w:val="0"/>
          <w:numId w:val="40"/>
        </w:numPr>
        <w:ind w:left="0" w:firstLine="709"/>
      </w:pPr>
      <w:r>
        <w:t xml:space="preserve">расчет стоимости оплаты </w:t>
      </w:r>
      <w:r w:rsidR="007F6830">
        <w:t xml:space="preserve">ЖКХ </w:t>
      </w:r>
      <w:r>
        <w:t>за месяц</w:t>
      </w:r>
      <w:r w:rsidRPr="00C642BC">
        <w:t>;</w:t>
      </w:r>
    </w:p>
    <w:p w14:paraId="29A876C6" w14:textId="28BFEC57" w:rsidR="003F1701" w:rsidRPr="003F1701" w:rsidRDefault="003F1701" w:rsidP="003F1701">
      <w:pPr>
        <w:pStyle w:val="af0"/>
        <w:numPr>
          <w:ilvl w:val="0"/>
          <w:numId w:val="40"/>
        </w:numPr>
        <w:ind w:left="0" w:right="0" w:firstLine="709"/>
      </w:pPr>
      <w:r w:rsidRPr="003F1701">
        <w:t>иметь возможность резервного копирования БД;</w:t>
      </w:r>
    </w:p>
    <w:p w14:paraId="3EE1419A" w14:textId="416638FF" w:rsidR="003F1701" w:rsidRPr="003F1701" w:rsidRDefault="003F1701" w:rsidP="003F1701">
      <w:pPr>
        <w:pStyle w:val="ae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3F1701">
        <w:rPr>
          <w:sz w:val="28"/>
          <w:szCs w:val="28"/>
        </w:rPr>
        <w:t>иметь возможность динамического поиска записей с помощью фильтра (по лицевому счету);</w:t>
      </w:r>
    </w:p>
    <w:p w14:paraId="629E8936" w14:textId="0CBC85C4" w:rsidR="003F1701" w:rsidRPr="003F1701" w:rsidRDefault="003F1701" w:rsidP="003F1701">
      <w:pPr>
        <w:pStyle w:val="ae"/>
        <w:numPr>
          <w:ilvl w:val="0"/>
          <w:numId w:val="40"/>
        </w:numPr>
        <w:spacing w:line="360" w:lineRule="auto"/>
        <w:ind w:left="0" w:firstLine="709"/>
        <w:jc w:val="both"/>
        <w:rPr>
          <w:sz w:val="28"/>
          <w:szCs w:val="28"/>
        </w:rPr>
      </w:pPr>
      <w:r w:rsidRPr="003F1701">
        <w:rPr>
          <w:sz w:val="28"/>
          <w:szCs w:val="28"/>
        </w:rPr>
        <w:t>иметь возможность формирования квитанции;</w:t>
      </w:r>
    </w:p>
    <w:p w14:paraId="4F5A0532" w14:textId="77777777" w:rsidR="003F1701" w:rsidRDefault="003F1701" w:rsidP="003F1701">
      <w:pPr>
        <w:spacing w:line="360" w:lineRule="auto"/>
        <w:ind w:firstLine="709"/>
        <w:jc w:val="both"/>
        <w:rPr>
          <w:sz w:val="28"/>
        </w:rPr>
      </w:pPr>
      <w:r>
        <w:rPr>
          <w:sz w:val="28"/>
        </w:rPr>
        <w:t>В дальнейшем возможна доработка программы, добавление новых функций по ведению базы данных.</w:t>
      </w:r>
    </w:p>
    <w:p w14:paraId="4B86269B" w14:textId="77777777" w:rsidR="003F1701" w:rsidRPr="00D81401" w:rsidRDefault="003F1701" w:rsidP="003F1701">
      <w:pPr>
        <w:spacing w:line="360" w:lineRule="auto"/>
        <w:ind w:left="284" w:firstLine="709"/>
        <w:jc w:val="both"/>
      </w:pPr>
      <w:r>
        <w:rPr>
          <w:sz w:val="28"/>
        </w:rPr>
        <w:br w:type="page"/>
      </w:r>
      <w:r w:rsidRPr="00087468">
        <w:rPr>
          <w:b/>
          <w:noProof/>
          <w:sz w:val="28"/>
          <w:szCs w:val="28"/>
        </w:rPr>
        <w:lastRenderedPageBreak/>
        <w:t>Литература</w:t>
      </w:r>
    </w:p>
    <w:p w14:paraId="7483E12C" w14:textId="77777777" w:rsidR="003F1701" w:rsidRPr="00087468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noProof/>
          <w:sz w:val="28"/>
          <w:szCs w:val="28"/>
        </w:rPr>
      </w:pPr>
      <w:r>
        <w:rPr>
          <w:sz w:val="28"/>
          <w:szCs w:val="28"/>
        </w:rPr>
        <w:t xml:space="preserve">Рудаков А.В. </w:t>
      </w:r>
      <w:r w:rsidRPr="007C6D39">
        <w:rPr>
          <w:sz w:val="28"/>
          <w:szCs w:val="28"/>
        </w:rPr>
        <w:t>"</w:t>
      </w:r>
      <w:r w:rsidRPr="00D1089E">
        <w:rPr>
          <w:sz w:val="28"/>
          <w:szCs w:val="28"/>
        </w:rPr>
        <w:t>Технология</w:t>
      </w:r>
      <w:r>
        <w:rPr>
          <w:sz w:val="28"/>
          <w:szCs w:val="28"/>
        </w:rPr>
        <w:t xml:space="preserve"> </w:t>
      </w:r>
      <w:r w:rsidRPr="00D1089E">
        <w:rPr>
          <w:sz w:val="28"/>
          <w:szCs w:val="28"/>
        </w:rPr>
        <w:t>разработки</w:t>
      </w:r>
      <w:r>
        <w:rPr>
          <w:sz w:val="28"/>
          <w:szCs w:val="28"/>
        </w:rPr>
        <w:t xml:space="preserve"> </w:t>
      </w:r>
      <w:r w:rsidRPr="00D1089E">
        <w:rPr>
          <w:sz w:val="28"/>
          <w:szCs w:val="28"/>
        </w:rPr>
        <w:t>программного</w:t>
      </w:r>
      <w:r>
        <w:rPr>
          <w:sz w:val="28"/>
          <w:szCs w:val="28"/>
        </w:rPr>
        <w:t xml:space="preserve"> </w:t>
      </w:r>
      <w:r w:rsidRPr="00D1089E">
        <w:rPr>
          <w:sz w:val="28"/>
          <w:szCs w:val="28"/>
        </w:rPr>
        <w:t>обеспечения</w:t>
      </w:r>
      <w:r w:rsidRPr="007C6D39">
        <w:rPr>
          <w:sz w:val="28"/>
          <w:szCs w:val="28"/>
        </w:rPr>
        <w:t>"</w:t>
      </w:r>
      <w:r>
        <w:rPr>
          <w:sz w:val="28"/>
          <w:szCs w:val="28"/>
        </w:rPr>
        <w:t xml:space="preserve"> </w:t>
      </w:r>
      <w:r w:rsidRPr="007C6D39">
        <w:rPr>
          <w:sz w:val="28"/>
          <w:szCs w:val="28"/>
        </w:rPr>
        <w:t>-</w:t>
      </w:r>
      <w:r>
        <w:rPr>
          <w:sz w:val="28"/>
          <w:szCs w:val="28"/>
        </w:rPr>
        <w:t>М</w:t>
      </w:r>
      <w:r w:rsidRPr="007C6D39">
        <w:rPr>
          <w:sz w:val="28"/>
          <w:szCs w:val="28"/>
        </w:rPr>
        <w:t>.:</w:t>
      </w:r>
      <w:r>
        <w:rPr>
          <w:sz w:val="28"/>
          <w:szCs w:val="28"/>
        </w:rPr>
        <w:t>Академия</w:t>
      </w:r>
      <w:r w:rsidRPr="007C6D39">
        <w:rPr>
          <w:sz w:val="28"/>
          <w:szCs w:val="28"/>
        </w:rPr>
        <w:t>,</w:t>
      </w:r>
      <w:r>
        <w:rPr>
          <w:sz w:val="28"/>
          <w:szCs w:val="28"/>
        </w:rPr>
        <w:t xml:space="preserve"> 2018</w:t>
      </w:r>
      <w:r>
        <w:rPr>
          <w:noProof/>
          <w:sz w:val="28"/>
          <w:szCs w:val="28"/>
        </w:rPr>
        <w:t xml:space="preserve"> </w:t>
      </w:r>
      <w:r w:rsidRPr="00597C5F">
        <w:rPr>
          <w:noProof/>
          <w:sz w:val="28"/>
          <w:szCs w:val="28"/>
        </w:rPr>
        <w:t>–</w:t>
      </w:r>
      <w:r>
        <w:rPr>
          <w:noProof/>
          <w:sz w:val="28"/>
          <w:szCs w:val="28"/>
        </w:rPr>
        <w:t xml:space="preserve"> 206 </w:t>
      </w:r>
      <w:r>
        <w:rPr>
          <w:noProof/>
          <w:sz w:val="28"/>
          <w:szCs w:val="28"/>
          <w:lang w:val="en-US"/>
        </w:rPr>
        <w:t>c</w:t>
      </w:r>
      <w:r w:rsidRPr="00597C5F">
        <w:rPr>
          <w:noProof/>
          <w:sz w:val="28"/>
          <w:szCs w:val="28"/>
        </w:rPr>
        <w:t>.</w:t>
      </w:r>
    </w:p>
    <w:p w14:paraId="02623F29" w14:textId="77777777" w:rsidR="003F1701" w:rsidRPr="00087468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 w:rsidRPr="00087468">
        <w:rPr>
          <w:sz w:val="28"/>
          <w:szCs w:val="28"/>
        </w:rPr>
        <w:t>Агуров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Павел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#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Сборник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рецептов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Павел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Агуров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"БХВ-Пете</w:t>
      </w:r>
      <w:r>
        <w:rPr>
          <w:sz w:val="28"/>
          <w:szCs w:val="28"/>
        </w:rPr>
        <w:t xml:space="preserve">рбург", </w:t>
      </w:r>
      <w:r w:rsidRPr="00087468">
        <w:rPr>
          <w:bCs/>
          <w:sz w:val="28"/>
          <w:szCs w:val="28"/>
        </w:rPr>
        <w:t>201</w:t>
      </w:r>
      <w:r>
        <w:rPr>
          <w:bCs/>
          <w:sz w:val="28"/>
          <w:szCs w:val="28"/>
        </w:rPr>
        <w:t>8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432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.</w:t>
      </w:r>
    </w:p>
    <w:p w14:paraId="0E1DCA36" w14:textId="77777777" w:rsidR="003F1701" w:rsidRPr="00087468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 w:rsidRPr="00087468">
        <w:rPr>
          <w:sz w:val="28"/>
          <w:szCs w:val="28"/>
        </w:rPr>
        <w:t>Бишоп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Дж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#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в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кратком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изложении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Дж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Бишоп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Н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Хорспул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М.: Бином. Лаборатория знаний, </w:t>
      </w:r>
      <w:r w:rsidRPr="00087468">
        <w:rPr>
          <w:bCs/>
          <w:sz w:val="28"/>
          <w:szCs w:val="28"/>
        </w:rPr>
        <w:t>201</w:t>
      </w:r>
      <w:r>
        <w:rPr>
          <w:bCs/>
          <w:sz w:val="28"/>
          <w:szCs w:val="28"/>
        </w:rPr>
        <w:t>9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472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.</w:t>
      </w:r>
    </w:p>
    <w:p w14:paraId="27E32395" w14:textId="77777777" w:rsidR="003F1701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арченко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А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Л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Основы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программирования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С#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2.0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А.Л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арченко.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Интернет-университет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информационных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технологий,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Бино</w:t>
      </w:r>
      <w:r>
        <w:rPr>
          <w:sz w:val="28"/>
          <w:szCs w:val="28"/>
        </w:rPr>
        <w:t xml:space="preserve">м. Лаборатория знаний, </w:t>
      </w:r>
      <w:r w:rsidRPr="00087468">
        <w:rPr>
          <w:bCs/>
          <w:sz w:val="28"/>
          <w:szCs w:val="28"/>
        </w:rPr>
        <w:t>20</w:t>
      </w:r>
      <w:r>
        <w:rPr>
          <w:bCs/>
          <w:sz w:val="28"/>
          <w:szCs w:val="28"/>
        </w:rPr>
        <w:t>2</w:t>
      </w:r>
      <w:r w:rsidRPr="00087468">
        <w:rPr>
          <w:bCs/>
          <w:sz w:val="28"/>
          <w:szCs w:val="28"/>
        </w:rPr>
        <w:t>1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552</w:t>
      </w:r>
      <w:r>
        <w:rPr>
          <w:sz w:val="28"/>
          <w:szCs w:val="28"/>
        </w:rPr>
        <w:t xml:space="preserve"> </w:t>
      </w:r>
      <w:r w:rsidRPr="00087468">
        <w:rPr>
          <w:sz w:val="28"/>
          <w:szCs w:val="28"/>
        </w:rPr>
        <w:t>c.</w:t>
      </w:r>
    </w:p>
    <w:p w14:paraId="4FD8CAD1" w14:textId="77777777" w:rsidR="003F1701" w:rsidRPr="00A364FA" w:rsidRDefault="003F1701" w:rsidP="003F1701">
      <w:pPr>
        <w:numPr>
          <w:ilvl w:val="0"/>
          <w:numId w:val="39"/>
        </w:numPr>
        <w:spacing w:line="360" w:lineRule="auto"/>
        <w:ind w:left="284" w:right="284" w:firstLine="709"/>
        <w:jc w:val="both"/>
        <w:rPr>
          <w:sz w:val="28"/>
          <w:szCs w:val="28"/>
        </w:rPr>
      </w:pPr>
      <w:r w:rsidRPr="00A364FA">
        <w:rPr>
          <w:sz w:val="28"/>
          <w:szCs w:val="28"/>
        </w:rPr>
        <w:t>Смоленцев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Н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К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MATLAB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Программирование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на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Visual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С#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Borland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JBuilder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VBA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(+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CD-ROM)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/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Н.К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Смоленцев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М.: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ДМК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Пресс,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2011.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-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456</w:t>
      </w:r>
      <w:r>
        <w:rPr>
          <w:sz w:val="28"/>
          <w:szCs w:val="28"/>
        </w:rPr>
        <w:t xml:space="preserve"> </w:t>
      </w:r>
      <w:r w:rsidRPr="00A364FA">
        <w:rPr>
          <w:sz w:val="28"/>
          <w:szCs w:val="28"/>
        </w:rPr>
        <w:t>c.</w:t>
      </w:r>
    </w:p>
    <w:p w14:paraId="59DC8DA6" w14:textId="77777777" w:rsidR="003F6A6A" w:rsidRPr="003F6A6A" w:rsidRDefault="003F6A6A" w:rsidP="003F6A6A">
      <w:pPr>
        <w:spacing w:line="360" w:lineRule="auto"/>
        <w:ind w:firstLine="720"/>
        <w:jc w:val="both"/>
        <w:rPr>
          <w:sz w:val="28"/>
          <w:szCs w:val="28"/>
        </w:rPr>
      </w:pPr>
    </w:p>
    <w:sectPr w:rsidR="003F6A6A" w:rsidRPr="003F6A6A" w:rsidSect="000F30F4">
      <w:headerReference w:type="default" r:id="rId40"/>
      <w:footerReference w:type="default" r:id="rId41"/>
      <w:pgSz w:w="11906" w:h="16838"/>
      <w:pgMar w:top="567" w:right="680" w:bottom="1985" w:left="1418" w:header="720" w:footer="720" w:gutter="0"/>
      <w:pgNumType w:start="3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4AD839A" w14:textId="77777777" w:rsidR="00D3320C" w:rsidRDefault="00D3320C">
      <w:r>
        <w:separator/>
      </w:r>
    </w:p>
  </w:endnote>
  <w:endnote w:type="continuationSeparator" w:id="0">
    <w:p w14:paraId="6B56B2DC" w14:textId="77777777" w:rsidR="00D3320C" w:rsidRDefault="00D3320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51B099BE" w14:textId="44C91B0E" w:rsidR="00FB4C8B" w:rsidRPr="00C604CC" w:rsidRDefault="00FB4C8B" w:rsidP="00F0634A">
    <w:pPr>
      <w:ind w:right="283"/>
      <w:rPr>
        <w:rFonts w:eastAsia="MS Mincho"/>
        <w:sz w:val="22"/>
        <w:szCs w:val="22"/>
      </w:rPr>
    </w:pP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4896" behindDoc="0" locked="0" layoutInCell="1" allowOverlap="1" wp14:anchorId="750862DE" wp14:editId="558DFA69">
              <wp:simplePos x="0" y="0"/>
              <wp:positionH relativeFrom="column">
                <wp:posOffset>2288540</wp:posOffset>
              </wp:positionH>
              <wp:positionV relativeFrom="paragraph">
                <wp:posOffset>34290</wp:posOffset>
              </wp:positionV>
              <wp:extent cx="3657600" cy="458470"/>
              <wp:effectExtent l="0" t="0" r="1905" b="0"/>
              <wp:wrapNone/>
              <wp:docPr id="14" name="Text Box 1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57600" cy="45847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287CFD1D" w14:textId="0B77904C" w:rsidR="00FB4C8B" w:rsidRPr="00763174" w:rsidRDefault="00FB4C8B" w:rsidP="00AB3739">
                          <w:pPr>
                            <w:jc w:val="center"/>
                            <w:rPr>
                              <w:b/>
                              <w:sz w:val="28"/>
                              <w:szCs w:val="28"/>
                            </w:rPr>
                          </w:pPr>
                          <w:r>
                            <w:rPr>
                              <w:b/>
                              <w:sz w:val="28"/>
                              <w:szCs w:val="28"/>
                            </w:rPr>
                            <w:t>КП</w:t>
                          </w:r>
                          <w:r w:rsidRPr="00763174">
                            <w:rPr>
                              <w:b/>
                              <w:sz w:val="28"/>
                              <w:szCs w:val="28"/>
                            </w:rPr>
                            <w:t>.03</w:t>
                          </w:r>
                          <w:r>
                            <w:rPr>
                              <w:b/>
                              <w:sz w:val="28"/>
                              <w:szCs w:val="28"/>
                            </w:rPr>
                            <w:t xml:space="preserve"> </w:t>
                          </w:r>
                          <w:r w:rsidRPr="00763174">
                            <w:rPr>
                              <w:b/>
                              <w:sz w:val="28"/>
                              <w:szCs w:val="28"/>
                            </w:rPr>
                            <w:t>09.02.03</w:t>
                          </w:r>
                          <w:r>
                            <w:rPr>
                              <w:b/>
                              <w:sz w:val="28"/>
                              <w:szCs w:val="28"/>
                            </w:rPr>
                            <w:t xml:space="preserve"> ПС-19Б УП.03 2022</w:t>
                          </w:r>
                        </w:p>
                      </w:txbxContent>
                    </wps:txbx>
                    <wps:bodyPr rot="0" vert="horz" wrap="square" lIns="91440" tIns="8280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type w14:anchorId="750862DE" id="_x0000_t202" coordsize="21600,21600" o:spt="202" path="m,l,21600r21600,l21600,xe">
              <v:stroke joinstyle="miter"/>
              <v:path gradientshapeok="t" o:connecttype="rect"/>
            </v:shapetype>
            <v:shape id="Text Box 19" o:spid="_x0000_s1030" type="#_x0000_t202" style="position:absolute;margin-left:180.2pt;margin-top:2.7pt;width:4in;height:36.1pt;z-index:2516648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" stroked="f">
              <v:textbox inset=",2.3mm">
                <w:txbxContent>
                  <w:p w14:paraId="287CFD1D" w14:textId="0B77904C" w:rsidR="00FB4C8B" w:rsidRPr="00763174" w:rsidRDefault="00FB4C8B" w:rsidP="00AB3739">
                    <w:pPr>
                      <w:jc w:val="center"/>
                      <w:rPr>
                        <w:b/>
                        <w:sz w:val="28"/>
                        <w:szCs w:val="28"/>
                      </w:rPr>
                    </w:pPr>
                    <w:r>
                      <w:rPr>
                        <w:b/>
                        <w:sz w:val="28"/>
                        <w:szCs w:val="28"/>
                      </w:rPr>
                      <w:t>КП</w:t>
                    </w:r>
                    <w:r w:rsidRPr="00763174">
                      <w:rPr>
                        <w:b/>
                        <w:sz w:val="28"/>
                        <w:szCs w:val="28"/>
                      </w:rPr>
                      <w:t>.03</w:t>
                    </w:r>
                    <w:r>
                      <w:rPr>
                        <w:b/>
                        <w:sz w:val="28"/>
                        <w:szCs w:val="28"/>
                      </w:rPr>
                      <w:t xml:space="preserve"> </w:t>
                    </w:r>
                    <w:r w:rsidRPr="00763174">
                      <w:rPr>
                        <w:b/>
                        <w:sz w:val="28"/>
                        <w:szCs w:val="28"/>
                      </w:rPr>
                      <w:t>09.02.03</w:t>
                    </w:r>
                    <w:r>
                      <w:rPr>
                        <w:b/>
                        <w:sz w:val="28"/>
                        <w:szCs w:val="28"/>
                      </w:rPr>
                      <w:t xml:space="preserve"> ПС-19Б УП.03 2022</w:t>
                    </w:r>
                  </w:p>
                </w:txbxContent>
              </v:textbox>
            </v:shap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3872" behindDoc="0" locked="0" layoutInCell="1" allowOverlap="1" wp14:anchorId="5DC5D422" wp14:editId="15630679">
              <wp:simplePos x="0" y="0"/>
              <wp:positionH relativeFrom="column">
                <wp:posOffset>2340610</wp:posOffset>
              </wp:positionH>
              <wp:positionV relativeFrom="paragraph">
                <wp:posOffset>126365</wp:posOffset>
              </wp:positionV>
              <wp:extent cx="3617595" cy="323215"/>
              <wp:effectExtent l="12065" t="5715" r="8890" b="13970"/>
              <wp:wrapNone/>
              <wp:docPr id="13" name="Text Box 1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617595" cy="32321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9525">
                        <a:solidFill>
                          <a:srgbClr val="FFFFFF"/>
                        </a:solidFill>
                        <a:miter lim="800000"/>
                        <a:headEnd/>
                        <a:tailEnd/>
                      </a:ln>
                    </wps:spPr>
                    <wps:txbx>
                      <w:txbxContent>
                        <w:p w14:paraId="3DF16F32" w14:textId="77777777" w:rsidR="00FB4C8B" w:rsidRDefault="00FB4C8B"/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5DC5D422" id="Text Box 18" o:spid="_x0000_s1031" type="#_x0000_t202" style="position:absolute;margin-left:184.3pt;margin-top:9.95pt;width:284.85pt;height:25.45pt;z-index:2516638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" strokecolor="white">
              <v:textbox inset="0,0,0,0">
                <w:txbxContent>
                  <w:p w14:paraId="3DF16F32" w14:textId="77777777" w:rsidR="00FB4C8B" w:rsidRDefault="00FB4C8B"/>
                </w:txbxContent>
              </v:textbox>
            </v:shap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0800" behindDoc="0" locked="0" layoutInCell="1" allowOverlap="1" wp14:anchorId="0968155D" wp14:editId="38CD4E67">
              <wp:simplePos x="0" y="0"/>
              <wp:positionH relativeFrom="column">
                <wp:posOffset>6049645</wp:posOffset>
              </wp:positionH>
              <wp:positionV relativeFrom="paragraph">
                <wp:posOffset>-17145</wp:posOffset>
              </wp:positionV>
              <wp:extent cx="635" cy="540385"/>
              <wp:effectExtent l="15875" t="14605" r="21590" b="16510"/>
              <wp:wrapNone/>
              <wp:docPr id="12" name="Line 1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B08C077" id="Line 15" o:spid="_x0000_s1026" style="position:absolute;z-index:2516608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35pt,-1.35pt" to="476.4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790851AB" wp14:editId="343ECFB8">
              <wp:simplePos x="0" y="0"/>
              <wp:positionH relativeFrom="column">
                <wp:posOffset>2232660</wp:posOffset>
              </wp:positionH>
              <wp:positionV relativeFrom="paragraph">
                <wp:posOffset>-17145</wp:posOffset>
              </wp:positionV>
              <wp:extent cx="635" cy="540385"/>
              <wp:effectExtent l="18415" t="14605" r="19050" b="16510"/>
              <wp:wrapNone/>
              <wp:docPr id="11" name="Line 1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1011415B" id="Line 14" o:spid="_x0000_s1026" style="position:absolute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75.8pt,-1.35pt" to="175.8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4F3218DD" wp14:editId="223E8728">
              <wp:simplePos x="0" y="0"/>
              <wp:positionH relativeFrom="column">
                <wp:posOffset>1872615</wp:posOffset>
              </wp:positionH>
              <wp:positionV relativeFrom="paragraph">
                <wp:posOffset>-17145</wp:posOffset>
              </wp:positionV>
              <wp:extent cx="635" cy="540385"/>
              <wp:effectExtent l="20320" t="14605" r="17145" b="16510"/>
              <wp:wrapNone/>
              <wp:docPr id="10" name="Line 1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B859D1A" id="Line 13" o:spid="_x0000_s1026" style="position:absolute;z-index:2516587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47.45pt,-1.35pt" to="147.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7728" behindDoc="0" locked="0" layoutInCell="1" allowOverlap="1" wp14:anchorId="4FF0A6FB" wp14:editId="3732B413">
              <wp:simplePos x="0" y="0"/>
              <wp:positionH relativeFrom="column">
                <wp:posOffset>1332230</wp:posOffset>
              </wp:positionH>
              <wp:positionV relativeFrom="paragraph">
                <wp:posOffset>-17145</wp:posOffset>
              </wp:positionV>
              <wp:extent cx="635" cy="540385"/>
              <wp:effectExtent l="13335" t="14605" r="14605" b="16510"/>
              <wp:wrapNone/>
              <wp:docPr id="9" name="Line 12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2BDBA0" id="Line 12" o:spid="_x0000_s1026" style="position:absolute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104.9pt,-1.35pt" to="104.9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6704" behindDoc="0" locked="0" layoutInCell="1" allowOverlap="1" wp14:anchorId="5E42DD13" wp14:editId="420B0FAA">
              <wp:simplePos x="0" y="0"/>
              <wp:positionH relativeFrom="column">
                <wp:posOffset>468630</wp:posOffset>
              </wp:positionH>
              <wp:positionV relativeFrom="paragraph">
                <wp:posOffset>-17145</wp:posOffset>
              </wp:positionV>
              <wp:extent cx="635" cy="540385"/>
              <wp:effectExtent l="16510" t="14605" r="20955" b="16510"/>
              <wp:wrapNone/>
              <wp:docPr id="8" name="Line 11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405E04C1" id="Line 11" o:spid="_x0000_s1026" style="position:absolute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36.9pt,-1.35pt" to="36.95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4627FF56" wp14:editId="75AEDB60">
              <wp:simplePos x="0" y="0"/>
              <wp:positionH relativeFrom="column">
                <wp:posOffset>108585</wp:posOffset>
              </wp:positionH>
              <wp:positionV relativeFrom="paragraph">
                <wp:posOffset>-17145</wp:posOffset>
              </wp:positionV>
              <wp:extent cx="635" cy="540385"/>
              <wp:effectExtent l="18415" t="14605" r="19050" b="16510"/>
              <wp:wrapNone/>
              <wp:docPr id="7" name="Line 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35" cy="54038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34BAF8D" id="Line 9" o:spid="_x0000_s1026" style="position:absolute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8.55pt,-1.35pt" to="8.6pt,41.2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4656" behindDoc="0" locked="0" layoutInCell="1" allowOverlap="1" wp14:anchorId="077B737E" wp14:editId="1374CDEF">
              <wp:simplePos x="0" y="0"/>
              <wp:positionH relativeFrom="column">
                <wp:posOffset>-180340</wp:posOffset>
              </wp:positionH>
              <wp:positionV relativeFrom="paragraph">
                <wp:posOffset>-17145</wp:posOffset>
              </wp:positionV>
              <wp:extent cx="6588760" cy="635"/>
              <wp:effectExtent l="15240" t="14605" r="15875" b="13335"/>
              <wp:wrapNone/>
              <wp:docPr id="6" name="Line 8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8760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5478FDA" id="Line 8" o:spid="_x0000_s1026" style="position:absolute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2pt,-1.35pt" to="504.6pt,-1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rFonts w:eastAsia="MS Mincho"/>
        <w:sz w:val="22"/>
        <w:szCs w:val="22"/>
      </w:rPr>
      <w:t xml:space="preserve">      </w:t>
    </w:r>
  </w:p>
  <w:p w14:paraId="7F06EEFA" w14:textId="47BB6EA2" w:rsidR="00FB4C8B" w:rsidRPr="00CF291F" w:rsidRDefault="00FB4C8B">
    <w:pPr>
      <w:pStyle w:val="a4"/>
      <w:rPr>
        <w:lang w:val="en-US"/>
      </w:rPr>
    </w:pP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5920" behindDoc="0" locked="0" layoutInCell="1" allowOverlap="1" wp14:anchorId="260A55CF" wp14:editId="175CB8FB">
              <wp:simplePos x="0" y="0"/>
              <wp:positionH relativeFrom="column">
                <wp:posOffset>6037580</wp:posOffset>
              </wp:positionH>
              <wp:positionV relativeFrom="paragraph">
                <wp:posOffset>124460</wp:posOffset>
              </wp:positionV>
              <wp:extent cx="393700" cy="252095"/>
              <wp:effectExtent l="3810" t="2540" r="2540" b="2540"/>
              <wp:wrapNone/>
              <wp:docPr id="5" name="Text Box 2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 txBox="1">
                      <a:spLocks noChangeArrowheads="1"/>
                    </wps:cNvSpPr>
                    <wps:spPr bwMode="auto">
                      <a:xfrm>
                        <a:off x="0" y="0"/>
                        <a:ext cx="393700" cy="2520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>
                                <a:alpha val="50000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wps:spPr>
                    <wps:txbx>
                      <w:txbxContent>
                        <w:p w14:paraId="51EB80F6" w14:textId="77777777" w:rsidR="00FB4C8B" w:rsidRPr="00E72A66" w:rsidRDefault="00FB4C8B">
                          <w:pPr>
                            <w:jc w:val="center"/>
                            <w:rPr>
                              <w:sz w:val="28"/>
                              <w:szCs w:val="28"/>
                            </w:rPr>
                          </w:pPr>
                          <w:r w:rsidRPr="000F30F4">
                            <w:rPr>
                              <w:sz w:val="28"/>
                              <w:szCs w:val="28"/>
                            </w:rPr>
                            <w:fldChar w:fldCharType="begin"/>
                          </w:r>
                          <w:r w:rsidRPr="000F30F4">
                            <w:rPr>
                              <w:sz w:val="28"/>
                              <w:szCs w:val="28"/>
                            </w:rPr>
                            <w:instrText xml:space="preserve"> PAGE   \* MERGEFORMAT </w:instrText>
                          </w:r>
                          <w:r w:rsidRPr="000F30F4">
                            <w:rPr>
                              <w:sz w:val="28"/>
                              <w:szCs w:val="28"/>
                            </w:rPr>
                            <w:fldChar w:fldCharType="separate"/>
                          </w:r>
                          <w:r>
                            <w:rPr>
                              <w:noProof/>
                              <w:sz w:val="28"/>
                              <w:szCs w:val="28"/>
                            </w:rPr>
                            <w:t>6</w:t>
                          </w:r>
                          <w:r w:rsidRPr="000F30F4">
                            <w:rPr>
                              <w:sz w:val="28"/>
                              <w:szCs w:val="28"/>
                            </w:rPr>
                            <w:fldChar w:fldCharType="end"/>
                          </w:r>
                        </w:p>
                      </w:txbxContent>
                    </wps:txbx>
                    <wps:bodyPr rot="0" vert="horz" wrap="square" lIns="0" tIns="0" rIns="0" bIns="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260A55CF" id="Text Box 20" o:spid="_x0000_s1032" type="#_x0000_t202" style="position:absolute;margin-left:475.4pt;margin-top:9.8pt;width:31pt;height:19.85pt;z-index:251665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" filled="f" stroked="f">
              <v:fill opacity="32896f"/>
              <v:textbox inset="0,0,0,0">
                <w:txbxContent>
                  <w:p w14:paraId="51EB80F6" w14:textId="77777777" w:rsidR="00FB4C8B" w:rsidRPr="00E72A66" w:rsidRDefault="00FB4C8B">
                    <w:pPr>
                      <w:jc w:val="center"/>
                      <w:rPr>
                        <w:sz w:val="28"/>
                        <w:szCs w:val="28"/>
                      </w:rPr>
                    </w:pPr>
                    <w:r w:rsidRPr="000F30F4">
                      <w:rPr>
                        <w:sz w:val="28"/>
                        <w:szCs w:val="28"/>
                      </w:rPr>
                      <w:fldChar w:fldCharType="begin"/>
                    </w:r>
                    <w:r w:rsidRPr="000F30F4">
                      <w:rPr>
                        <w:sz w:val="28"/>
                        <w:szCs w:val="28"/>
                      </w:rPr>
                      <w:instrText xml:space="preserve"> PAGE   \* MERGEFORMAT </w:instrText>
                    </w:r>
                    <w:r w:rsidRPr="000F30F4">
                      <w:rPr>
                        <w:sz w:val="28"/>
                        <w:szCs w:val="28"/>
                      </w:rPr>
                      <w:fldChar w:fldCharType="separate"/>
                    </w:r>
                    <w:r>
                      <w:rPr>
                        <w:noProof/>
                        <w:sz w:val="28"/>
                        <w:szCs w:val="28"/>
                      </w:rPr>
                      <w:t>6</w:t>
                    </w:r>
                    <w:r w:rsidRPr="000F30F4">
                      <w:rPr>
                        <w:sz w:val="28"/>
                        <w:szCs w:val="28"/>
                      </w:rPr>
                      <w:fldChar w:fldCharType="end"/>
                    </w:r>
                  </w:p>
                </w:txbxContent>
              </v:textbox>
            </v:shap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61824" behindDoc="0" locked="0" layoutInCell="1" allowOverlap="1" wp14:anchorId="758AA00A" wp14:editId="7BFAF804">
              <wp:simplePos x="0" y="0"/>
              <wp:positionH relativeFrom="column">
                <wp:posOffset>6049010</wp:posOffset>
              </wp:positionH>
              <wp:positionV relativeFrom="paragraph">
                <wp:posOffset>73660</wp:posOffset>
              </wp:positionV>
              <wp:extent cx="360045" cy="635"/>
              <wp:effectExtent l="15240" t="18415" r="15240" b="19050"/>
              <wp:wrapNone/>
              <wp:docPr id="4" name="Line 1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36004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5DE745CB" id="Line 16" o:spid="_x0000_s1026" style="position:absolute;z-index:251661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476.3pt,5.8pt" to="504.65pt,5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3632" behindDoc="0" locked="0" layoutInCell="1" allowOverlap="1" wp14:anchorId="622AA886" wp14:editId="05AAFD8E">
              <wp:simplePos x="0" y="0"/>
              <wp:positionH relativeFrom="column">
                <wp:posOffset>-179705</wp:posOffset>
              </wp:positionH>
              <wp:positionV relativeFrom="paragraph">
                <wp:posOffset>361950</wp:posOffset>
              </wp:positionV>
              <wp:extent cx="6588125" cy="635"/>
              <wp:effectExtent l="15875" t="20955" r="15875" b="16510"/>
              <wp:wrapNone/>
              <wp:docPr id="3" name="Line 7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588125" cy="635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03CFABD7" id="Line 7" o:spid="_x0000_s1026" style="position:absolute;z-index:2516536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15pt,28.5pt" to="504.6pt,2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2608" behindDoc="0" locked="0" layoutInCell="1" allowOverlap="1" wp14:anchorId="1990177D" wp14:editId="175E3F75">
              <wp:simplePos x="0" y="0"/>
              <wp:positionH relativeFrom="column">
                <wp:posOffset>-178435</wp:posOffset>
              </wp:positionH>
              <wp:positionV relativeFrom="paragraph">
                <wp:posOffset>1905</wp:posOffset>
              </wp:positionV>
              <wp:extent cx="2412365" cy="0"/>
              <wp:effectExtent l="7620" t="13335" r="8890" b="5715"/>
              <wp:wrapNone/>
              <wp:docPr id="2" name="Line 6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2412365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F1B0CBD" id="Line 6" o:spid="_x0000_s1026" style="position:absolute;flip:y;z-index:251652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05pt,.15pt" to="175.9pt,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">
              <v:stroke startarrowwidth="narrow" startarrowlength="short" endarrowwidth="narrow" endarrowlength="short"/>
            </v:line>
          </w:pict>
        </mc:Fallback>
      </mc:AlternateContent>
    </w:r>
    <w:r>
      <w:rPr>
        <w:noProof/>
        <w:sz w:val="22"/>
        <w:szCs w:val="22"/>
      </w:rPr>
      <mc:AlternateContent>
        <mc:Choice Requires="wps">
          <w:drawing>
            <wp:anchor distT="0" distB="0" distL="114300" distR="114300" simplePos="0" relativeHeight="251651584" behindDoc="0" locked="0" layoutInCell="1" allowOverlap="1" wp14:anchorId="47E1E516" wp14:editId="0F291A4F">
              <wp:simplePos x="0" y="0"/>
              <wp:positionH relativeFrom="column">
                <wp:posOffset>-179070</wp:posOffset>
              </wp:positionH>
              <wp:positionV relativeFrom="paragraph">
                <wp:posOffset>182245</wp:posOffset>
              </wp:positionV>
              <wp:extent cx="2412365" cy="0"/>
              <wp:effectExtent l="16510" t="12700" r="19050" b="15875"/>
              <wp:wrapNone/>
              <wp:docPr id="21" name="Line 5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 flipV="1">
                        <a:off x="0" y="0"/>
                        <a:ext cx="2412365" cy="0"/>
                      </a:xfrm>
                      <a:prstGeom prst="line">
                        <a:avLst/>
                      </a:prstGeom>
                      <a:noFill/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6456EE7A" id="Line 5" o:spid="_x0000_s1026" style="position:absolute;flip:y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-14.1pt,14.35pt" to="175.85pt,14.3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" strokeweight="2pt">
              <v:stroke startarrowwidth="narrow" startarrowlength="short" endarrowwidth="narrow" endarrowlength="short"/>
            </v:line>
          </w:pict>
        </mc:Fallback>
      </mc:AlternateContent>
    </w:r>
    <w:r>
      <w:rPr>
        <w:sz w:val="22"/>
        <w:szCs w:val="22"/>
      </w:rPr>
      <w:t xml:space="preserve">      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2E2E19F1" w14:textId="77777777" w:rsidR="00D3320C" w:rsidRDefault="00D3320C">
      <w:r>
        <w:separator/>
      </w:r>
    </w:p>
  </w:footnote>
  <w:footnote w:type="continuationSeparator" w:id="0">
    <w:p w14:paraId="2E56769E" w14:textId="77777777" w:rsidR="00D3320C" w:rsidRDefault="00D3320C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p w14:paraId="7578F175" w14:textId="3D96532D" w:rsidR="00FB4C8B" w:rsidRDefault="00FB4C8B">
    <w:pPr>
      <w:pStyle w:val="a3"/>
    </w:pPr>
    <w:r>
      <w:rPr>
        <w:noProof/>
      </w:rPr>
      <mc:AlternateContent>
        <mc:Choice Requires="wpg">
          <w:drawing>
            <wp:anchor distT="0" distB="0" distL="114300" distR="114300" simplePos="0" relativeHeight="251662848" behindDoc="0" locked="0" layoutInCell="1" allowOverlap="1" wp14:anchorId="66F00E0C" wp14:editId="322B2E27">
              <wp:simplePos x="0" y="0"/>
              <wp:positionH relativeFrom="column">
                <wp:posOffset>-179705</wp:posOffset>
              </wp:positionH>
              <wp:positionV relativeFrom="paragraph">
                <wp:posOffset>-255905</wp:posOffset>
              </wp:positionV>
              <wp:extent cx="6610985" cy="10218420"/>
              <wp:effectExtent l="15875" t="20320" r="2540" b="635"/>
              <wp:wrapNone/>
              <wp:docPr id="17" name="Group 29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Group">
                  <wpg:wgp>
                    <wpg:cNvGrpSpPr>
                      <a:grpSpLocks/>
                    </wpg:cNvGrpSpPr>
                    <wpg:grpSpPr bwMode="auto">
                      <a:xfrm>
                        <a:off x="0" y="0"/>
                        <a:ext cx="6610985" cy="10218420"/>
                        <a:chOff x="1135" y="317"/>
                        <a:chExt cx="10411" cy="16092"/>
                      </a:xfrm>
                    </wpg:grpSpPr>
                    <wps:wsp>
                      <wps:cNvPr id="1" name="Line 2"/>
                      <wps:cNvCnPr>
                        <a:cxnSpLocks noChangeShapeType="1"/>
                      </wps:cNvCnPr>
                      <wps:spPr bwMode="auto">
                        <a:xfrm>
                          <a:off x="1135" y="317"/>
                          <a:ext cx="10375" cy="0"/>
                        </a:xfrm>
                        <a:prstGeom prst="line">
                          <a:avLst/>
                        </a:prstGeom>
                        <a:noFill/>
                        <a:ln w="254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  <wps:wsp>
                      <wps:cNvPr id="19" name="Rectangle 10"/>
                      <wps:cNvSpPr>
                        <a:spLocks noChangeArrowheads="1"/>
                      </wps:cNvSpPr>
                      <wps:spPr bwMode="auto">
                        <a:xfrm>
                          <a:off x="1152" y="16121"/>
                          <a:ext cx="3744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401E4C31" w14:textId="1BBFE92B" w:rsidR="00FB4C8B" w:rsidRDefault="00FB4C8B">
                            <w:proofErr w:type="spellStart"/>
                            <w:proofErr w:type="gramStart"/>
                            <w:r>
                              <w:rPr>
                                <w:sz w:val="22"/>
                              </w:rPr>
                              <w:t>Изм</w:t>
                            </w:r>
                            <w:proofErr w:type="spellEnd"/>
                            <w:r>
                              <w:rPr>
                                <w:sz w:val="22"/>
                              </w:rPr>
                              <w:t xml:space="preserve">  Лист</w:t>
                            </w:r>
                            <w:proofErr w:type="gramEnd"/>
                            <w:r>
                              <w:rPr>
                                <w:sz w:val="22"/>
                              </w:rPr>
                              <w:t xml:space="preserve">     № докум.       Подп.    Дата</w:t>
                            </w:r>
                          </w:p>
                        </w:txbxContent>
                      </wps:txbx>
                      <wps:bodyPr rot="0" vert="horz" wrap="square" lIns="0" tIns="54000" rIns="0" bIns="0" anchor="t" anchorCtr="0" upright="1">
                        <a:noAutofit/>
                      </wps:bodyPr>
                    </wps:wsp>
                    <wps:wsp>
                      <wps:cNvPr id="20" name="Rectangle 17"/>
                      <wps:cNvSpPr>
                        <a:spLocks noChangeArrowheads="1"/>
                      </wps:cNvSpPr>
                      <wps:spPr bwMode="auto">
                        <a:xfrm>
                          <a:off x="10981" y="15663"/>
                          <a:ext cx="565" cy="3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/>
                            </a14:hiddenEffects>
                          </a:ext>
                        </a:extLst>
                      </wps:spPr>
                      <wps:txbx>
                        <w:txbxContent>
                          <w:p w14:paraId="5A9E3EA3" w14:textId="77777777" w:rsidR="00FB4C8B" w:rsidRDefault="00FB4C8B">
                            <w:r>
                              <w:rPr>
                                <w:sz w:val="22"/>
                              </w:rPr>
                              <w:t>Лист</w:t>
                            </w:r>
                          </w:p>
                        </w:txbxContent>
                      </wps:txbx>
                      <wps:bodyPr rot="0" vert="horz" wrap="square" lIns="12700" tIns="12700" rIns="12700" bIns="12700" anchor="t" anchorCtr="0" upright="1">
                        <a:noAutofit/>
                      </wps:bodyPr>
                    </wps:wsp>
                  </wpg:wg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group w14:anchorId="66F00E0C" id="Group 29" o:spid="_x0000_s1026" style="position:absolute;margin-left:-14.15pt;margin-top:-20.15pt;width:520.55pt;height:804.6pt;z-index:251662848" coordorigin="1135,317" coordsize="10411,1609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">
              <v:line id="Line 2" o:spid="_x0000_s1027" style="position:absolute;visibility:visible;mso-wrap-style:square" from="1135,317" to="11510,317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" strokeweight="2pt">
                <v:stroke startarrowwidth="narrow" startarrowlength="short" endarrowwidth="narrow" endarrowlength="short"/>
              </v:line>
              <v:rect id="Rectangle 10" o:spid="_x0000_s1028" style="position:absolute;left:1152;top:16121;width:3744;height:28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" filled="f" stroked="f">
                <v:textbox inset="0,1.5mm,0,0">
                  <w:txbxContent>
                    <w:p w14:paraId="401E4C31" w14:textId="1BBFE92B" w:rsidR="00FB4C8B" w:rsidRDefault="00FB4C8B">
                      <w:proofErr w:type="spellStart"/>
                      <w:proofErr w:type="gramStart"/>
                      <w:r>
                        <w:rPr>
                          <w:sz w:val="22"/>
                        </w:rPr>
                        <w:t>Изм</w:t>
                      </w:r>
                      <w:proofErr w:type="spellEnd"/>
                      <w:r>
                        <w:rPr>
                          <w:sz w:val="22"/>
                        </w:rPr>
                        <w:t xml:space="preserve">  Лист</w:t>
                      </w:r>
                      <w:proofErr w:type="gramEnd"/>
                      <w:r>
                        <w:rPr>
                          <w:sz w:val="22"/>
                        </w:rPr>
                        <w:t xml:space="preserve">     № докум.       Подп.    Дата</w:t>
                      </w:r>
                    </w:p>
                  </w:txbxContent>
                </v:textbox>
              </v:rect>
              <v:rect id="Rectangle 17" o:spid="_x0000_s1029" style="position:absolute;left:10981;top:15663;width:565;height:31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" filled="f" stroked="f">
                <v:textbox inset="1pt,1pt,1pt,1pt">
                  <w:txbxContent>
                    <w:p w14:paraId="5A9E3EA3" w14:textId="77777777" w:rsidR="00FB4C8B" w:rsidRDefault="00FB4C8B">
                      <w:r>
                        <w:rPr>
                          <w:sz w:val="22"/>
                        </w:rPr>
                        <w:t>Лист</w:t>
                      </w:r>
                    </w:p>
                  </w:txbxContent>
                </v:textbox>
              </v:rect>
            </v:group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50560" behindDoc="0" locked="0" layoutInCell="1" allowOverlap="1" wp14:anchorId="2257DB12" wp14:editId="0DAC31D8">
              <wp:simplePos x="0" y="0"/>
              <wp:positionH relativeFrom="column">
                <wp:posOffset>-180340</wp:posOffset>
              </wp:positionH>
              <wp:positionV relativeFrom="paragraph">
                <wp:posOffset>-267335</wp:posOffset>
              </wp:positionV>
              <wp:extent cx="635" cy="10275570"/>
              <wp:effectExtent l="15240" t="18415" r="12700" b="21590"/>
              <wp:wrapNone/>
              <wp:docPr id="16" name="Freeform 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35" cy="10275570"/>
                      </a:xfrm>
                      <a:custGeom>
                        <a:avLst/>
                        <a:gdLst>
                          <a:gd name="T0" fmla="*/ 1 w 1"/>
                          <a:gd name="T1" fmla="*/ 0 h 16182"/>
                          <a:gd name="T2" fmla="*/ 0 w 1"/>
                          <a:gd name="T3" fmla="*/ 16182 h 1618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1" h="16182">
                            <a:moveTo>
                              <a:pt x="1" y="0"/>
                            </a:moveTo>
                            <a:lnTo>
                              <a:pt x="0" y="1618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polyline w14:anchorId="539F742A" id="Freeform 4" o:spid="_x0000_s1026" style="position:absolute;z-index:2516505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-14.15pt,-21.05pt,-14.2pt,788.05pt" coordsize="1,16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" strokeweight="2pt">
              <v:stroke startarrowwidth="narrow" startarrowlength="short" endarrowwidth="narrow" endarrowlength="short"/>
              <v:path o:connecttype="custom" o:connectlocs="635,0;0,10275570" o:connectangles="0,0"/>
            </v:polyline>
          </w:pict>
        </mc:Fallback>
      </mc:AlternateContent>
    </w:r>
    <w:r>
      <w:rPr>
        <w:noProof/>
      </w:rPr>
      <mc:AlternateContent>
        <mc:Choice Requires="wps">
          <w:drawing>
            <wp:anchor distT="0" distB="0" distL="114300" distR="114300" simplePos="0" relativeHeight="251649536" behindDoc="0" locked="0" layoutInCell="1" allowOverlap="1" wp14:anchorId="1F7C0CEB" wp14:editId="0439293B">
              <wp:simplePos x="0" y="0"/>
              <wp:positionH relativeFrom="column">
                <wp:posOffset>6409055</wp:posOffset>
              </wp:positionH>
              <wp:positionV relativeFrom="paragraph">
                <wp:posOffset>-267335</wp:posOffset>
              </wp:positionV>
              <wp:extent cx="635" cy="10275570"/>
              <wp:effectExtent l="13335" t="18415" r="14605" b="21590"/>
              <wp:wrapNone/>
              <wp:docPr id="15" name="Freeform 3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SpPr>
                      <a:spLocks noChangeArrowheads="1"/>
                    </wps:cNvSpPr>
                    <wps:spPr bwMode="auto">
                      <a:xfrm>
                        <a:off x="0" y="0"/>
                        <a:ext cx="635" cy="10275570"/>
                      </a:xfrm>
                      <a:custGeom>
                        <a:avLst/>
                        <a:gdLst>
                          <a:gd name="T0" fmla="*/ 0 w 3"/>
                          <a:gd name="T1" fmla="*/ 0 h 16182"/>
                          <a:gd name="T2" fmla="*/ 3 w 3"/>
                          <a:gd name="T3" fmla="*/ 16182 h 16182"/>
                        </a:gdLst>
                        <a:ahLst/>
                        <a:cxnLst>
                          <a:cxn ang="0">
                            <a:pos x="T0" y="T1"/>
                          </a:cxn>
                          <a:cxn ang="0">
                            <a:pos x="T2" y="T3"/>
                          </a:cxn>
                        </a:cxnLst>
                        <a:rect l="0" t="0" r="r" b="b"/>
                        <a:pathLst>
                          <a:path w="3" h="16182">
                            <a:moveTo>
                              <a:pt x="0" y="0"/>
                            </a:moveTo>
                            <a:lnTo>
                              <a:pt x="3" y="16182"/>
                            </a:lnTo>
                          </a:path>
                        </a:pathLst>
                      </a:custGeom>
                      <a:solidFill>
                        <a:srgbClr val="FFFFFF"/>
                      </a:solidFill>
                      <a:ln w="25400">
                        <a:solidFill>
                          <a:srgbClr val="000000"/>
                        </a:solidFill>
                        <a:round/>
                        <a:headEnd type="none" w="sm" len="sm"/>
                        <a:tailEnd type="none" w="sm" len="sm"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wps:spPr>
                    <wps:bodyPr rot="0" vert="horz" wrap="square" lIns="91440" tIns="45720" rIns="91440" bIns="45720" anchor="t" anchorCtr="0" upright="1">
                      <a:noAutofit/>
                    </wps:bodyPr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shape w14:anchorId="78DC5F05" id="Freeform 3" o:spid="_x0000_s1026" style="position:absolute;margin-left:504.65pt;margin-top:-21.05pt;width:.05pt;height:809.1pt;z-index:2516495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coordsize="3,16182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" path="m,l3,16182e" strokeweight="2pt">
              <v:stroke startarrowwidth="narrow" startarrowlength="short" endarrowwidth="narrow" endarrowlength="short"/>
              <v:path o:connecttype="custom" o:connectlocs="0,0;635,10275570" o:connectangles="0,0"/>
            </v:shape>
          </w:pict>
        </mc:Fallback>
      </mc:AlternateConten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1105F49"/>
    <w:multiLevelType w:val="hybridMultilevel"/>
    <w:tmpl w:val="5F385A9E"/>
    <w:lvl w:ilvl="0" w:tplc="0419000F">
      <w:start w:val="1"/>
      <w:numFmt w:val="decimal"/>
      <w:lvlText w:val="%1."/>
      <w:lvlJc w:val="left"/>
      <w:pPr>
        <w:ind w:left="1069" w:hanging="360"/>
      </w:pPr>
    </w:lvl>
    <w:lvl w:ilvl="1" w:tplc="04190019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" w15:restartNumberingAfterBreak="0">
    <w:nsid w:val="0294211C"/>
    <w:multiLevelType w:val="hybridMultilevel"/>
    <w:tmpl w:val="C0B217A8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2" w15:restartNumberingAfterBreak="0">
    <w:nsid w:val="04852328"/>
    <w:multiLevelType w:val="hybridMultilevel"/>
    <w:tmpl w:val="CB02C97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6B6170A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4" w15:restartNumberingAfterBreak="0">
    <w:nsid w:val="086A7648"/>
    <w:multiLevelType w:val="hybridMultilevel"/>
    <w:tmpl w:val="FB14E13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 w15:restartNumberingAfterBreak="0">
    <w:nsid w:val="087E0680"/>
    <w:multiLevelType w:val="hybridMultilevel"/>
    <w:tmpl w:val="D6700F1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6" w15:restartNumberingAfterBreak="0">
    <w:nsid w:val="11A52477"/>
    <w:multiLevelType w:val="multilevel"/>
    <w:tmpl w:val="20CC9934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1301" w:hanging="45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571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931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931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291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91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51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011" w:hanging="2160"/>
      </w:pPr>
      <w:rPr>
        <w:rFonts w:hint="default"/>
      </w:rPr>
    </w:lvl>
  </w:abstractNum>
  <w:abstractNum w:abstractNumId="7" w15:restartNumberingAfterBreak="0">
    <w:nsid w:val="15B02BCB"/>
    <w:multiLevelType w:val="singleLevel"/>
    <w:tmpl w:val="04190009"/>
    <w:lvl w:ilvl="0">
      <w:start w:val="1"/>
      <w:numFmt w:val="bullet"/>
      <w:lvlText w:val=""/>
      <w:lvlJc w:val="left"/>
      <w:pPr>
        <w:tabs>
          <w:tab w:val="num" w:pos="360"/>
        </w:tabs>
        <w:ind w:left="360" w:hanging="360"/>
      </w:pPr>
      <w:rPr>
        <w:rFonts w:ascii="Wingdings" w:hAnsi="Wingdings" w:hint="default"/>
      </w:rPr>
    </w:lvl>
  </w:abstractNum>
  <w:abstractNum w:abstractNumId="8" w15:restartNumberingAfterBreak="0">
    <w:nsid w:val="1AF67F9F"/>
    <w:multiLevelType w:val="hybridMultilevel"/>
    <w:tmpl w:val="8434588E"/>
    <w:lvl w:ilvl="0" w:tplc="04190001">
      <w:start w:val="1"/>
      <w:numFmt w:val="bullet"/>
      <w:lvlText w:val=""/>
      <w:lvlJc w:val="left"/>
      <w:pPr>
        <w:ind w:left="106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9" w15:restartNumberingAfterBreak="0">
    <w:nsid w:val="1E74003C"/>
    <w:multiLevelType w:val="hybridMultilevel"/>
    <w:tmpl w:val="6A08504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 w15:restartNumberingAfterBreak="0">
    <w:nsid w:val="1F885223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 w15:restartNumberingAfterBreak="0">
    <w:nsid w:val="20AA56C6"/>
    <w:multiLevelType w:val="hybridMultilevel"/>
    <w:tmpl w:val="7AD4905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23357366"/>
    <w:multiLevelType w:val="hybridMultilevel"/>
    <w:tmpl w:val="921CEA5C"/>
    <w:lvl w:ilvl="0" w:tplc="7CCADF34">
      <w:start w:val="5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0D42CE"/>
    <w:multiLevelType w:val="hybridMultilevel"/>
    <w:tmpl w:val="1BACE2E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 w15:restartNumberingAfterBreak="0">
    <w:nsid w:val="24CD089B"/>
    <w:multiLevelType w:val="hybridMultilevel"/>
    <w:tmpl w:val="90F825CC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5" w15:restartNumberingAfterBreak="0">
    <w:nsid w:val="2518318D"/>
    <w:multiLevelType w:val="multilevel"/>
    <w:tmpl w:val="D8C6AC88"/>
    <w:lvl w:ilvl="0">
      <w:start w:val="1"/>
      <w:numFmt w:val="decimal"/>
      <w:lvlText w:val="%1."/>
      <w:lvlJc w:val="left"/>
      <w:pPr>
        <w:tabs>
          <w:tab w:val="num" w:pos="792"/>
        </w:tabs>
        <w:ind w:left="792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tabs>
          <w:tab w:val="num" w:pos="852"/>
        </w:tabs>
        <w:ind w:left="852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1152"/>
        </w:tabs>
        <w:ind w:left="1152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1512"/>
        </w:tabs>
        <w:ind w:left="1512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1512"/>
        </w:tabs>
        <w:ind w:left="1512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1872"/>
        </w:tabs>
        <w:ind w:left="1872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1872"/>
        </w:tabs>
        <w:ind w:left="1872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2232"/>
        </w:tabs>
        <w:ind w:left="2232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2592"/>
        </w:tabs>
        <w:ind w:left="2592" w:hanging="2160"/>
      </w:pPr>
      <w:rPr>
        <w:rFonts w:hint="default"/>
      </w:rPr>
    </w:lvl>
  </w:abstractNum>
  <w:abstractNum w:abstractNumId="16" w15:restartNumberingAfterBreak="0">
    <w:nsid w:val="33CA0E05"/>
    <w:multiLevelType w:val="hybridMultilevel"/>
    <w:tmpl w:val="1BCA87DC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36D955F6"/>
    <w:multiLevelType w:val="hybridMultilevel"/>
    <w:tmpl w:val="1818A76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376A2A0E"/>
    <w:multiLevelType w:val="hybridMultilevel"/>
    <w:tmpl w:val="14C078AA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 w15:restartNumberingAfterBreak="0">
    <w:nsid w:val="376D1B85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0" w15:restartNumberingAfterBreak="0">
    <w:nsid w:val="3B0A319F"/>
    <w:multiLevelType w:val="hybridMultilevel"/>
    <w:tmpl w:val="C07016E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401C3741"/>
    <w:multiLevelType w:val="hybridMultilevel"/>
    <w:tmpl w:val="E02EC778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 w15:restartNumberingAfterBreak="0">
    <w:nsid w:val="40CC0A94"/>
    <w:multiLevelType w:val="hybridMultilevel"/>
    <w:tmpl w:val="16A65BB6"/>
    <w:lvl w:ilvl="0" w:tplc="04190001">
      <w:start w:val="1"/>
      <w:numFmt w:val="bullet"/>
      <w:lvlText w:val=""/>
      <w:lvlJc w:val="left"/>
      <w:pPr>
        <w:ind w:left="1854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574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294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014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734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454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174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894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614" w:hanging="360"/>
      </w:pPr>
      <w:rPr>
        <w:rFonts w:ascii="Wingdings" w:hAnsi="Wingdings" w:hint="default"/>
      </w:rPr>
    </w:lvl>
  </w:abstractNum>
  <w:abstractNum w:abstractNumId="23" w15:restartNumberingAfterBreak="0">
    <w:nsid w:val="41273F00"/>
    <w:multiLevelType w:val="hybridMultilevel"/>
    <w:tmpl w:val="3D544BF8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457608E0"/>
    <w:multiLevelType w:val="hybridMultilevel"/>
    <w:tmpl w:val="943412D6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5A2B8F"/>
    <w:multiLevelType w:val="hybridMultilevel"/>
    <w:tmpl w:val="0498A63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2031125"/>
    <w:multiLevelType w:val="hybridMultilevel"/>
    <w:tmpl w:val="E3F600B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7" w15:restartNumberingAfterBreak="0">
    <w:nsid w:val="59751471"/>
    <w:multiLevelType w:val="hybridMultilevel"/>
    <w:tmpl w:val="BD4ED4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CF030EA"/>
    <w:multiLevelType w:val="hybridMultilevel"/>
    <w:tmpl w:val="A09E641E"/>
    <w:lvl w:ilvl="0" w:tplc="87E25D4C">
      <w:start w:val="1"/>
      <w:numFmt w:val="decimal"/>
      <w:lvlText w:val="%1."/>
      <w:lvlJc w:val="left"/>
      <w:pPr>
        <w:ind w:left="780" w:hanging="42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5D5B30C0"/>
    <w:multiLevelType w:val="multilevel"/>
    <w:tmpl w:val="AC6ACC5C"/>
    <w:lvl w:ilvl="0">
      <w:start w:val="2"/>
      <w:numFmt w:val="decimal"/>
      <w:lvlText w:val="%1."/>
      <w:lvlJc w:val="left"/>
      <w:pPr>
        <w:ind w:left="1353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1425" w:hanging="432"/>
      </w:pPr>
      <w:rPr>
        <w:rFonts w:hint="default"/>
        <w:b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30" w15:restartNumberingAfterBreak="0">
    <w:nsid w:val="646D6B1C"/>
    <w:multiLevelType w:val="hybridMultilevel"/>
    <w:tmpl w:val="BF98CB24"/>
    <w:lvl w:ilvl="0" w:tplc="3DFA1206">
      <w:start w:val="1"/>
      <w:numFmt w:val="bullet"/>
      <w:lvlText w:val=""/>
      <w:lvlJc w:val="left"/>
      <w:pPr>
        <w:ind w:left="21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8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6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43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50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7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4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72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920" w:hanging="360"/>
      </w:pPr>
      <w:rPr>
        <w:rFonts w:ascii="Wingdings" w:hAnsi="Wingdings" w:hint="default"/>
      </w:rPr>
    </w:lvl>
  </w:abstractNum>
  <w:abstractNum w:abstractNumId="31" w15:restartNumberingAfterBreak="0">
    <w:nsid w:val="652A52F3"/>
    <w:multiLevelType w:val="hybridMultilevel"/>
    <w:tmpl w:val="D654FCD6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6261A70"/>
    <w:multiLevelType w:val="hybridMultilevel"/>
    <w:tmpl w:val="C150B768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 w15:restartNumberingAfterBreak="0">
    <w:nsid w:val="68E910BA"/>
    <w:multiLevelType w:val="hybridMultilevel"/>
    <w:tmpl w:val="A0A20880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 w15:restartNumberingAfterBreak="0">
    <w:nsid w:val="6A3A044A"/>
    <w:multiLevelType w:val="hybridMultilevel"/>
    <w:tmpl w:val="890059E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5" w15:restartNumberingAfterBreak="0">
    <w:nsid w:val="71A21A17"/>
    <w:multiLevelType w:val="hybridMultilevel"/>
    <w:tmpl w:val="5826FC96"/>
    <w:lvl w:ilvl="0" w:tplc="3DFA1206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6" w15:restartNumberingAfterBreak="0">
    <w:nsid w:val="71D41997"/>
    <w:multiLevelType w:val="hybridMultilevel"/>
    <w:tmpl w:val="98964CF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720E4ADC"/>
    <w:multiLevelType w:val="hybridMultilevel"/>
    <w:tmpl w:val="5F5A69BA"/>
    <w:lvl w:ilvl="0" w:tplc="3DFA120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38" w15:restartNumberingAfterBreak="0">
    <w:nsid w:val="74D3038A"/>
    <w:multiLevelType w:val="hybridMultilevel"/>
    <w:tmpl w:val="C516910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9" w15:restartNumberingAfterBreak="0">
    <w:nsid w:val="75A6339B"/>
    <w:multiLevelType w:val="multilevel"/>
    <w:tmpl w:val="D2A21F5E"/>
    <w:lvl w:ilvl="0">
      <w:start w:val="1"/>
      <w:numFmt w:val="decimal"/>
      <w:lvlText w:val="%1."/>
      <w:lvlJc w:val="left"/>
      <w:pPr>
        <w:ind w:left="1069" w:hanging="360"/>
      </w:pPr>
      <w:rPr>
        <w:rFonts w:ascii="Times New Roman" w:eastAsia="Times New Roman" w:hAnsi="Times New Roman" w:cs="Times New Roman"/>
      </w:rPr>
    </w:lvl>
    <w:lvl w:ilvl="1">
      <w:start w:val="1"/>
      <w:numFmt w:val="decimal"/>
      <w:isLgl/>
      <w:lvlText w:val="%1.%2"/>
      <w:lvlJc w:val="left"/>
      <w:pPr>
        <w:ind w:left="1159" w:hanging="450"/>
      </w:pPr>
    </w:lvl>
    <w:lvl w:ilvl="2">
      <w:start w:val="1"/>
      <w:numFmt w:val="decimal"/>
      <w:isLgl/>
      <w:lvlText w:val="%1.%2.%3"/>
      <w:lvlJc w:val="left"/>
      <w:pPr>
        <w:ind w:left="1429" w:hanging="720"/>
      </w:pPr>
    </w:lvl>
    <w:lvl w:ilvl="3">
      <w:start w:val="1"/>
      <w:numFmt w:val="decimal"/>
      <w:isLgl/>
      <w:lvlText w:val="%1.%2.%3.%4"/>
      <w:lvlJc w:val="left"/>
      <w:pPr>
        <w:ind w:left="1789" w:hanging="1080"/>
      </w:pPr>
    </w:lvl>
    <w:lvl w:ilvl="4">
      <w:start w:val="1"/>
      <w:numFmt w:val="decimal"/>
      <w:isLgl/>
      <w:lvlText w:val="%1.%2.%3.%4.%5"/>
      <w:lvlJc w:val="left"/>
      <w:pPr>
        <w:ind w:left="1789" w:hanging="1080"/>
      </w:pPr>
    </w:lvl>
    <w:lvl w:ilvl="5">
      <w:start w:val="1"/>
      <w:numFmt w:val="decimal"/>
      <w:isLgl/>
      <w:lvlText w:val="%1.%2.%3.%4.%5.%6"/>
      <w:lvlJc w:val="left"/>
      <w:pPr>
        <w:ind w:left="2149" w:hanging="1440"/>
      </w:pPr>
    </w:lvl>
    <w:lvl w:ilvl="6">
      <w:start w:val="1"/>
      <w:numFmt w:val="decimal"/>
      <w:isLgl/>
      <w:lvlText w:val="%1.%2.%3.%4.%5.%6.%7"/>
      <w:lvlJc w:val="left"/>
      <w:pPr>
        <w:ind w:left="2149" w:hanging="1440"/>
      </w:p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</w:lvl>
  </w:abstractNum>
  <w:abstractNum w:abstractNumId="40" w15:restartNumberingAfterBreak="0">
    <w:nsid w:val="76D36159"/>
    <w:multiLevelType w:val="hybridMultilevel"/>
    <w:tmpl w:val="35C88C02"/>
    <w:lvl w:ilvl="0" w:tplc="830AA8AA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77E6500"/>
    <w:multiLevelType w:val="hybridMultilevel"/>
    <w:tmpl w:val="50C02B6C"/>
    <w:lvl w:ilvl="0" w:tplc="DD465D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2" w15:restartNumberingAfterBreak="0">
    <w:nsid w:val="7B955054"/>
    <w:multiLevelType w:val="hybridMultilevel"/>
    <w:tmpl w:val="F60AA95A"/>
    <w:lvl w:ilvl="0" w:tplc="3DFA1206">
      <w:start w:val="1"/>
      <w:numFmt w:val="bullet"/>
      <w:lvlText w:val=""/>
      <w:lvlJc w:val="left"/>
      <w:pPr>
        <w:ind w:left="171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43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315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87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59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31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603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75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473" w:hanging="360"/>
      </w:pPr>
      <w:rPr>
        <w:rFonts w:ascii="Wingdings" w:hAnsi="Wingdings" w:hint="default"/>
      </w:rPr>
    </w:lvl>
  </w:abstractNum>
  <w:abstractNum w:abstractNumId="43" w15:restartNumberingAfterBreak="0">
    <w:nsid w:val="7EED3106"/>
    <w:multiLevelType w:val="hybridMultilevel"/>
    <w:tmpl w:val="F35E1D5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7"/>
  </w:num>
  <w:num w:numId="2">
    <w:abstractNumId w:val="15"/>
  </w:num>
  <w:num w:numId="3">
    <w:abstractNumId w:val="0"/>
  </w:num>
  <w:num w:numId="4">
    <w:abstractNumId w:val="10"/>
  </w:num>
  <w:num w:numId="5">
    <w:abstractNumId w:val="41"/>
  </w:num>
  <w:num w:numId="6">
    <w:abstractNumId w:val="20"/>
  </w:num>
  <w:num w:numId="7">
    <w:abstractNumId w:val="3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8">
    <w:abstractNumId w:val="27"/>
  </w:num>
  <w:num w:numId="9">
    <w:abstractNumId w:val="36"/>
  </w:num>
  <w:num w:numId="10">
    <w:abstractNumId w:val="24"/>
  </w:num>
  <w:num w:numId="11">
    <w:abstractNumId w:val="40"/>
  </w:num>
  <w:num w:numId="12">
    <w:abstractNumId w:val="25"/>
  </w:num>
  <w:num w:numId="13">
    <w:abstractNumId w:val="28"/>
  </w:num>
  <w:num w:numId="14">
    <w:abstractNumId w:val="12"/>
  </w:num>
  <w:num w:numId="15">
    <w:abstractNumId w:val="34"/>
  </w:num>
  <w:num w:numId="16">
    <w:abstractNumId w:val="11"/>
  </w:num>
  <w:num w:numId="17">
    <w:abstractNumId w:val="8"/>
  </w:num>
  <w:num w:numId="18">
    <w:abstractNumId w:val="5"/>
  </w:num>
  <w:num w:numId="19">
    <w:abstractNumId w:val="13"/>
  </w:num>
  <w:num w:numId="20">
    <w:abstractNumId w:val="6"/>
  </w:num>
  <w:num w:numId="21">
    <w:abstractNumId w:val="26"/>
  </w:num>
  <w:num w:numId="22">
    <w:abstractNumId w:val="29"/>
  </w:num>
  <w:num w:numId="23">
    <w:abstractNumId w:val="19"/>
  </w:num>
  <w:num w:numId="24">
    <w:abstractNumId w:val="3"/>
  </w:num>
  <w:num w:numId="25">
    <w:abstractNumId w:val="30"/>
  </w:num>
  <w:num w:numId="26">
    <w:abstractNumId w:val="18"/>
  </w:num>
  <w:num w:numId="27">
    <w:abstractNumId w:val="42"/>
  </w:num>
  <w:num w:numId="28">
    <w:abstractNumId w:val="14"/>
  </w:num>
  <w:num w:numId="29">
    <w:abstractNumId w:val="31"/>
  </w:num>
  <w:num w:numId="30">
    <w:abstractNumId w:val="32"/>
  </w:num>
  <w:num w:numId="31">
    <w:abstractNumId w:val="33"/>
  </w:num>
  <w:num w:numId="32">
    <w:abstractNumId w:val="23"/>
  </w:num>
  <w:num w:numId="33">
    <w:abstractNumId w:val="37"/>
  </w:num>
  <w:num w:numId="34">
    <w:abstractNumId w:val="21"/>
  </w:num>
  <w:num w:numId="35">
    <w:abstractNumId w:val="16"/>
  </w:num>
  <w:num w:numId="36">
    <w:abstractNumId w:val="35"/>
  </w:num>
  <w:num w:numId="37">
    <w:abstractNumId w:val="22"/>
  </w:num>
  <w:num w:numId="38">
    <w:abstractNumId w:val="2"/>
  </w:num>
  <w:num w:numId="39">
    <w:abstractNumId w:val="1"/>
  </w:num>
  <w:num w:numId="40">
    <w:abstractNumId w:val="43"/>
  </w:num>
  <w:num w:numId="41">
    <w:abstractNumId w:val="4"/>
  </w:num>
  <w:num w:numId="42">
    <w:abstractNumId w:val="17"/>
  </w:num>
  <w:num w:numId="43">
    <w:abstractNumId w:val="9"/>
  </w:num>
  <w:num w:numId="44">
    <w:abstractNumId w:val="3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307C4"/>
    <w:rsid w:val="00006AE1"/>
    <w:rsid w:val="00011483"/>
    <w:rsid w:val="00012BE3"/>
    <w:rsid w:val="00024480"/>
    <w:rsid w:val="00034463"/>
    <w:rsid w:val="00042F7B"/>
    <w:rsid w:val="00054815"/>
    <w:rsid w:val="00073362"/>
    <w:rsid w:val="0008265D"/>
    <w:rsid w:val="00095909"/>
    <w:rsid w:val="000A7FE1"/>
    <w:rsid w:val="000B3BB3"/>
    <w:rsid w:val="000B72CC"/>
    <w:rsid w:val="000D00E5"/>
    <w:rsid w:val="000E2EA4"/>
    <w:rsid w:val="000E5857"/>
    <w:rsid w:val="000E5D8E"/>
    <w:rsid w:val="000F30F4"/>
    <w:rsid w:val="001307C4"/>
    <w:rsid w:val="00132DB3"/>
    <w:rsid w:val="00135EC8"/>
    <w:rsid w:val="00147D41"/>
    <w:rsid w:val="00163DD6"/>
    <w:rsid w:val="001645F2"/>
    <w:rsid w:val="00181550"/>
    <w:rsid w:val="001933D8"/>
    <w:rsid w:val="001B0103"/>
    <w:rsid w:val="001B2283"/>
    <w:rsid w:val="001C66E7"/>
    <w:rsid w:val="001C71DD"/>
    <w:rsid w:val="001D6AD5"/>
    <w:rsid w:val="001F539F"/>
    <w:rsid w:val="00206AB3"/>
    <w:rsid w:val="002070B0"/>
    <w:rsid w:val="00222F07"/>
    <w:rsid w:val="00230D10"/>
    <w:rsid w:val="00237DE1"/>
    <w:rsid w:val="00276166"/>
    <w:rsid w:val="0028280C"/>
    <w:rsid w:val="00290B7F"/>
    <w:rsid w:val="002921A1"/>
    <w:rsid w:val="00292DD7"/>
    <w:rsid w:val="002C0BAA"/>
    <w:rsid w:val="002C1D9C"/>
    <w:rsid w:val="002D4F01"/>
    <w:rsid w:val="002F20DF"/>
    <w:rsid w:val="002F78A6"/>
    <w:rsid w:val="00317B80"/>
    <w:rsid w:val="003217DE"/>
    <w:rsid w:val="00322E6D"/>
    <w:rsid w:val="00324CE8"/>
    <w:rsid w:val="0034308D"/>
    <w:rsid w:val="003558D5"/>
    <w:rsid w:val="00362036"/>
    <w:rsid w:val="00363B85"/>
    <w:rsid w:val="00363BF3"/>
    <w:rsid w:val="00365941"/>
    <w:rsid w:val="00367A6B"/>
    <w:rsid w:val="003704A1"/>
    <w:rsid w:val="00382B55"/>
    <w:rsid w:val="003913BB"/>
    <w:rsid w:val="003C33D8"/>
    <w:rsid w:val="003E43F2"/>
    <w:rsid w:val="003F1701"/>
    <w:rsid w:val="003F6A6A"/>
    <w:rsid w:val="00400795"/>
    <w:rsid w:val="0040372D"/>
    <w:rsid w:val="00405895"/>
    <w:rsid w:val="00416719"/>
    <w:rsid w:val="00452A78"/>
    <w:rsid w:val="00453B46"/>
    <w:rsid w:val="00457106"/>
    <w:rsid w:val="00495DAD"/>
    <w:rsid w:val="004A18F4"/>
    <w:rsid w:val="004A46B8"/>
    <w:rsid w:val="004A7D77"/>
    <w:rsid w:val="004B2400"/>
    <w:rsid w:val="004C4AAF"/>
    <w:rsid w:val="004D4A29"/>
    <w:rsid w:val="004D56E9"/>
    <w:rsid w:val="004F0514"/>
    <w:rsid w:val="004F35CF"/>
    <w:rsid w:val="004F79CD"/>
    <w:rsid w:val="005106EB"/>
    <w:rsid w:val="00515E0F"/>
    <w:rsid w:val="00534C90"/>
    <w:rsid w:val="0054049C"/>
    <w:rsid w:val="00541458"/>
    <w:rsid w:val="00543395"/>
    <w:rsid w:val="00553F4B"/>
    <w:rsid w:val="00554D94"/>
    <w:rsid w:val="005627B2"/>
    <w:rsid w:val="00577616"/>
    <w:rsid w:val="00580B8E"/>
    <w:rsid w:val="00590948"/>
    <w:rsid w:val="00594143"/>
    <w:rsid w:val="005B5334"/>
    <w:rsid w:val="005C671F"/>
    <w:rsid w:val="005C6E77"/>
    <w:rsid w:val="00600E00"/>
    <w:rsid w:val="0060705E"/>
    <w:rsid w:val="00615B14"/>
    <w:rsid w:val="00616FFE"/>
    <w:rsid w:val="00642056"/>
    <w:rsid w:val="0064235F"/>
    <w:rsid w:val="00665FE6"/>
    <w:rsid w:val="00685EF1"/>
    <w:rsid w:val="006A49F9"/>
    <w:rsid w:val="006B5B56"/>
    <w:rsid w:val="006D0776"/>
    <w:rsid w:val="006E2B1C"/>
    <w:rsid w:val="006F4135"/>
    <w:rsid w:val="00701CE0"/>
    <w:rsid w:val="00707BFC"/>
    <w:rsid w:val="00723D34"/>
    <w:rsid w:val="00742C77"/>
    <w:rsid w:val="007500C9"/>
    <w:rsid w:val="00750F28"/>
    <w:rsid w:val="00763174"/>
    <w:rsid w:val="007702F7"/>
    <w:rsid w:val="00773488"/>
    <w:rsid w:val="007745EA"/>
    <w:rsid w:val="007B12E4"/>
    <w:rsid w:val="007B2F64"/>
    <w:rsid w:val="007B4273"/>
    <w:rsid w:val="007B7D86"/>
    <w:rsid w:val="007C2AE3"/>
    <w:rsid w:val="007C5642"/>
    <w:rsid w:val="007E3881"/>
    <w:rsid w:val="007F571E"/>
    <w:rsid w:val="007F6830"/>
    <w:rsid w:val="0080234A"/>
    <w:rsid w:val="00804862"/>
    <w:rsid w:val="00815F72"/>
    <w:rsid w:val="008548B2"/>
    <w:rsid w:val="008B060C"/>
    <w:rsid w:val="008B1981"/>
    <w:rsid w:val="008D0845"/>
    <w:rsid w:val="008E4AE8"/>
    <w:rsid w:val="00903E3F"/>
    <w:rsid w:val="00912564"/>
    <w:rsid w:val="0092192C"/>
    <w:rsid w:val="00941561"/>
    <w:rsid w:val="0095324D"/>
    <w:rsid w:val="009737AC"/>
    <w:rsid w:val="00982B34"/>
    <w:rsid w:val="009B1225"/>
    <w:rsid w:val="009B6339"/>
    <w:rsid w:val="009F5142"/>
    <w:rsid w:val="009F72C1"/>
    <w:rsid w:val="00A05F26"/>
    <w:rsid w:val="00A2456F"/>
    <w:rsid w:val="00A748E1"/>
    <w:rsid w:val="00A76BD6"/>
    <w:rsid w:val="00A82234"/>
    <w:rsid w:val="00AB3739"/>
    <w:rsid w:val="00AC036D"/>
    <w:rsid w:val="00AC14C6"/>
    <w:rsid w:val="00AC6DF9"/>
    <w:rsid w:val="00AF256C"/>
    <w:rsid w:val="00AF2ABF"/>
    <w:rsid w:val="00AF3597"/>
    <w:rsid w:val="00B04294"/>
    <w:rsid w:val="00B31E42"/>
    <w:rsid w:val="00B37068"/>
    <w:rsid w:val="00B40B3C"/>
    <w:rsid w:val="00B42742"/>
    <w:rsid w:val="00B6442A"/>
    <w:rsid w:val="00B65AA6"/>
    <w:rsid w:val="00B66A96"/>
    <w:rsid w:val="00B72F25"/>
    <w:rsid w:val="00B9592F"/>
    <w:rsid w:val="00BB2A42"/>
    <w:rsid w:val="00BB2B11"/>
    <w:rsid w:val="00BD4939"/>
    <w:rsid w:val="00BD6C37"/>
    <w:rsid w:val="00BE7A4A"/>
    <w:rsid w:val="00C650C1"/>
    <w:rsid w:val="00C74AB1"/>
    <w:rsid w:val="00C833DF"/>
    <w:rsid w:val="00CA5861"/>
    <w:rsid w:val="00CD013C"/>
    <w:rsid w:val="00CE7029"/>
    <w:rsid w:val="00CF01F2"/>
    <w:rsid w:val="00CF3338"/>
    <w:rsid w:val="00CF51E5"/>
    <w:rsid w:val="00CF6A50"/>
    <w:rsid w:val="00D119A3"/>
    <w:rsid w:val="00D2046B"/>
    <w:rsid w:val="00D21A18"/>
    <w:rsid w:val="00D24336"/>
    <w:rsid w:val="00D3320C"/>
    <w:rsid w:val="00D77ADB"/>
    <w:rsid w:val="00D87149"/>
    <w:rsid w:val="00DB0DF4"/>
    <w:rsid w:val="00DB774A"/>
    <w:rsid w:val="00DC51A8"/>
    <w:rsid w:val="00DE6DAA"/>
    <w:rsid w:val="00E319AD"/>
    <w:rsid w:val="00E4452B"/>
    <w:rsid w:val="00E6266D"/>
    <w:rsid w:val="00E91D07"/>
    <w:rsid w:val="00EA319B"/>
    <w:rsid w:val="00EA4845"/>
    <w:rsid w:val="00EB1640"/>
    <w:rsid w:val="00EC312B"/>
    <w:rsid w:val="00ED4B0A"/>
    <w:rsid w:val="00EE1DDB"/>
    <w:rsid w:val="00EE644F"/>
    <w:rsid w:val="00EE7C73"/>
    <w:rsid w:val="00EF41B4"/>
    <w:rsid w:val="00F01D9E"/>
    <w:rsid w:val="00F0634A"/>
    <w:rsid w:val="00F111E4"/>
    <w:rsid w:val="00F13B3B"/>
    <w:rsid w:val="00F17CE8"/>
    <w:rsid w:val="00F20C4F"/>
    <w:rsid w:val="00F22D90"/>
    <w:rsid w:val="00F257E6"/>
    <w:rsid w:val="00F3694A"/>
    <w:rsid w:val="00F57A0E"/>
    <w:rsid w:val="00F60123"/>
    <w:rsid w:val="00F62B27"/>
    <w:rsid w:val="00F769ED"/>
    <w:rsid w:val="00FA616D"/>
    <w:rsid w:val="00FB4A6B"/>
    <w:rsid w:val="00FB4C8B"/>
    <w:rsid w:val="00FC2C62"/>
    <w:rsid w:val="00FC3EF1"/>
    <w:rsid w:val="00FE744F"/>
    <w:rsid w:val="00FF24B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7741B7B5"/>
  <w15:chartTrackingRefBased/>
  <w15:docId w15:val="{36CB9ED4-29E7-449E-A643-C1B44E27C78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footer" w:uiPriority="99"/>
    <w:lsdException w:name="caption" w:semiHidden="1" w:unhideWhenUsed="1" w:qFormat="1"/>
    <w:lsdException w:name="Title" w:qFormat="1"/>
    <w:lsdException w:name="Subtitle" w:qFormat="1"/>
    <w:lsdException w:name="Hyperlink" w:uiPriority="99"/>
    <w:lsdException w:name="Strong" w:uiPriority="22" w:qFormat="1"/>
    <w:lsdException w:name="Emphasis" w:qFormat="1"/>
    <w:lsdException w:name="Normal (Web)" w:uiPriority="99" w:qFormat="1"/>
    <w:lsdException w:name="Normal Table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685EF1"/>
  </w:style>
  <w:style w:type="paragraph" w:styleId="1">
    <w:name w:val="heading 1"/>
    <w:basedOn w:val="a"/>
    <w:next w:val="a"/>
    <w:qFormat/>
    <w:rsid w:val="001307C4"/>
    <w:pPr>
      <w:keepNext/>
      <w:jc w:val="center"/>
      <w:outlineLvl w:val="0"/>
    </w:pPr>
    <w:rPr>
      <w:sz w:val="32"/>
    </w:rPr>
  </w:style>
  <w:style w:type="paragraph" w:styleId="2">
    <w:name w:val="heading 2"/>
    <w:basedOn w:val="a"/>
    <w:next w:val="a"/>
    <w:qFormat/>
    <w:rsid w:val="001307C4"/>
    <w:pPr>
      <w:keepNext/>
      <w:jc w:val="center"/>
      <w:outlineLvl w:val="1"/>
    </w:pPr>
    <w:rPr>
      <w:sz w:val="3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rsid w:val="001307C4"/>
    <w:pPr>
      <w:tabs>
        <w:tab w:val="center" w:pos="4153"/>
        <w:tab w:val="right" w:pos="8306"/>
      </w:tabs>
    </w:pPr>
  </w:style>
  <w:style w:type="paragraph" w:styleId="a4">
    <w:name w:val="footer"/>
    <w:basedOn w:val="a"/>
    <w:link w:val="a5"/>
    <w:uiPriority w:val="99"/>
    <w:rsid w:val="001307C4"/>
    <w:pPr>
      <w:tabs>
        <w:tab w:val="center" w:pos="4153"/>
        <w:tab w:val="right" w:pos="8306"/>
      </w:tabs>
    </w:pPr>
  </w:style>
  <w:style w:type="paragraph" w:styleId="a6">
    <w:name w:val="Body Text"/>
    <w:basedOn w:val="a"/>
    <w:rsid w:val="001307C4"/>
    <w:rPr>
      <w:sz w:val="30"/>
    </w:rPr>
  </w:style>
  <w:style w:type="paragraph" w:styleId="a7">
    <w:name w:val="Body Text Indent"/>
    <w:basedOn w:val="a"/>
    <w:rsid w:val="001307C4"/>
    <w:pPr>
      <w:ind w:left="-284" w:firstLine="567"/>
    </w:pPr>
    <w:rPr>
      <w:sz w:val="28"/>
    </w:rPr>
  </w:style>
  <w:style w:type="paragraph" w:customStyle="1" w:styleId="10">
    <w:name w:val="Обычный1"/>
    <w:rsid w:val="001307C4"/>
    <w:pPr>
      <w:spacing w:before="100" w:after="100"/>
    </w:pPr>
    <w:rPr>
      <w:snapToGrid w:val="0"/>
      <w:sz w:val="24"/>
    </w:rPr>
  </w:style>
  <w:style w:type="paragraph" w:customStyle="1" w:styleId="11">
    <w:name w:val="Текст1"/>
    <w:basedOn w:val="10"/>
    <w:rsid w:val="001307C4"/>
    <w:pPr>
      <w:spacing w:before="0" w:after="0"/>
    </w:pPr>
    <w:rPr>
      <w:rFonts w:ascii="Courier New" w:hAnsi="Courier New"/>
      <w:snapToGrid/>
      <w:sz w:val="20"/>
    </w:rPr>
  </w:style>
  <w:style w:type="paragraph" w:styleId="a8">
    <w:name w:val="Plain Text"/>
    <w:basedOn w:val="a"/>
    <w:rsid w:val="001307C4"/>
    <w:rPr>
      <w:rFonts w:ascii="Courier New" w:hAnsi="Courier New"/>
    </w:rPr>
  </w:style>
  <w:style w:type="table" w:styleId="a9">
    <w:name w:val="Table Grid"/>
    <w:basedOn w:val="a1"/>
    <w:rsid w:val="001307C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a">
    <w:name w:val="page number"/>
    <w:basedOn w:val="a0"/>
    <w:rsid w:val="001307C4"/>
  </w:style>
  <w:style w:type="paragraph" w:customStyle="1" w:styleId="ab">
    <w:name w:val="Обычный (веб)"/>
    <w:basedOn w:val="a"/>
    <w:uiPriority w:val="99"/>
    <w:qFormat/>
    <w:rsid w:val="00230D10"/>
    <w:pPr>
      <w:spacing w:before="100" w:beforeAutospacing="1" w:after="100" w:afterAutospacing="1"/>
    </w:pPr>
    <w:rPr>
      <w:sz w:val="24"/>
      <w:szCs w:val="24"/>
    </w:rPr>
  </w:style>
  <w:style w:type="character" w:styleId="ac">
    <w:name w:val="Strong"/>
    <w:basedOn w:val="a0"/>
    <w:uiPriority w:val="22"/>
    <w:qFormat/>
    <w:rsid w:val="00701CE0"/>
    <w:rPr>
      <w:b/>
      <w:bCs/>
    </w:rPr>
  </w:style>
  <w:style w:type="paragraph" w:customStyle="1" w:styleId="ad">
    <w:name w:val="Обычный абзац"/>
    <w:basedOn w:val="a"/>
    <w:qFormat/>
    <w:rsid w:val="00701CE0"/>
    <w:pPr>
      <w:widowControl w:val="0"/>
      <w:autoSpaceDE w:val="0"/>
      <w:autoSpaceDN w:val="0"/>
      <w:adjustRightInd w:val="0"/>
      <w:spacing w:line="360" w:lineRule="auto"/>
      <w:ind w:firstLine="720"/>
      <w:jc w:val="both"/>
    </w:pPr>
    <w:rPr>
      <w:sz w:val="28"/>
      <w:szCs w:val="28"/>
    </w:rPr>
  </w:style>
  <w:style w:type="character" w:customStyle="1" w:styleId="a5">
    <w:name w:val="Нижний колонтитул Знак"/>
    <w:basedOn w:val="a0"/>
    <w:link w:val="a4"/>
    <w:uiPriority w:val="99"/>
    <w:rsid w:val="00815F72"/>
  </w:style>
  <w:style w:type="paragraph" w:customStyle="1" w:styleId="20">
    <w:name w:val="Обычный2"/>
    <w:rsid w:val="00C833DF"/>
    <w:pPr>
      <w:spacing w:before="100" w:after="100"/>
    </w:pPr>
    <w:rPr>
      <w:sz w:val="24"/>
      <w:szCs w:val="24"/>
    </w:rPr>
  </w:style>
  <w:style w:type="paragraph" w:styleId="ae">
    <w:name w:val="List Paragraph"/>
    <w:basedOn w:val="a"/>
    <w:uiPriority w:val="34"/>
    <w:qFormat/>
    <w:rsid w:val="00135EC8"/>
    <w:pPr>
      <w:ind w:left="708"/>
    </w:pPr>
  </w:style>
  <w:style w:type="character" w:customStyle="1" w:styleId="keyword">
    <w:name w:val="keyword"/>
    <w:rsid w:val="003F6A6A"/>
  </w:style>
  <w:style w:type="character" w:styleId="af">
    <w:name w:val="Hyperlink"/>
    <w:uiPriority w:val="99"/>
    <w:unhideWhenUsed/>
    <w:rsid w:val="003F6A6A"/>
    <w:rPr>
      <w:color w:val="0000FF"/>
      <w:u w:val="single"/>
    </w:rPr>
  </w:style>
  <w:style w:type="paragraph" w:customStyle="1" w:styleId="Normal2">
    <w:name w:val="Normal2"/>
    <w:rsid w:val="002C1D9C"/>
    <w:pPr>
      <w:spacing w:before="100" w:after="100"/>
    </w:pPr>
    <w:rPr>
      <w:sz w:val="24"/>
      <w:szCs w:val="24"/>
    </w:rPr>
  </w:style>
  <w:style w:type="paragraph" w:customStyle="1" w:styleId="af0">
    <w:name w:val="Основной"/>
    <w:basedOn w:val="a"/>
    <w:link w:val="af1"/>
    <w:rsid w:val="003F1701"/>
    <w:pPr>
      <w:spacing w:line="360" w:lineRule="auto"/>
      <w:ind w:left="284" w:right="284" w:firstLine="851"/>
      <w:jc w:val="both"/>
    </w:pPr>
    <w:rPr>
      <w:sz w:val="28"/>
      <w:szCs w:val="28"/>
    </w:rPr>
  </w:style>
  <w:style w:type="character" w:customStyle="1" w:styleId="af1">
    <w:name w:val="Основной Знак"/>
    <w:link w:val="af0"/>
    <w:rsid w:val="003F1701"/>
    <w:rPr>
      <w:sz w:val="28"/>
      <w:szCs w:val="28"/>
    </w:rPr>
  </w:style>
  <w:style w:type="paragraph" w:styleId="af2">
    <w:name w:val="Balloon Text"/>
    <w:basedOn w:val="a"/>
    <w:link w:val="af3"/>
    <w:rsid w:val="004B2400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0"/>
    <w:link w:val="af2"/>
    <w:rsid w:val="004B2400"/>
    <w:rPr>
      <w:rFonts w:ascii="Segoe UI" w:hAnsi="Segoe UI" w:cs="Segoe UI"/>
      <w:sz w:val="18"/>
      <w:szCs w:val="18"/>
    </w:rPr>
  </w:style>
  <w:style w:type="character" w:styleId="af4">
    <w:name w:val="annotation reference"/>
    <w:basedOn w:val="a0"/>
    <w:rsid w:val="002F78A6"/>
    <w:rPr>
      <w:sz w:val="16"/>
      <w:szCs w:val="16"/>
    </w:rPr>
  </w:style>
  <w:style w:type="paragraph" w:styleId="af5">
    <w:name w:val="annotation text"/>
    <w:basedOn w:val="a"/>
    <w:link w:val="af6"/>
    <w:rsid w:val="002F78A6"/>
  </w:style>
  <w:style w:type="character" w:customStyle="1" w:styleId="af6">
    <w:name w:val="Текст примечания Знак"/>
    <w:basedOn w:val="a0"/>
    <w:link w:val="af5"/>
    <w:rsid w:val="002F78A6"/>
  </w:style>
  <w:style w:type="paragraph" w:styleId="af7">
    <w:name w:val="annotation subject"/>
    <w:basedOn w:val="af5"/>
    <w:next w:val="af5"/>
    <w:link w:val="af8"/>
    <w:rsid w:val="002F78A6"/>
    <w:rPr>
      <w:b/>
      <w:bCs/>
    </w:rPr>
  </w:style>
  <w:style w:type="character" w:customStyle="1" w:styleId="af8">
    <w:name w:val="Тема примечания Знак"/>
    <w:basedOn w:val="af6"/>
    <w:link w:val="af7"/>
    <w:rsid w:val="002F78A6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77211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4271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10273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0985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62470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77477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30982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6967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7.png"/><Relationship Id="rId39" Type="http://schemas.openxmlformats.org/officeDocument/2006/relationships/hyperlink" Target="https://ru.wikipedia.org/wiki/%D0%9F%D1%80%D0%BE%D0%B3%D1%80%D0%B0%D0%BC%D0%BC%D0%BD%D0%BE%D0%B5_%D0%BE%D0%B1%D0%B5%D1%81%D0%BF%D0%B5%D1%87%D0%B5%D0%BD%D0%B8%D0%B5" TargetMode="External"/><Relationship Id="rId21" Type="http://schemas.openxmlformats.org/officeDocument/2006/relationships/image" Target="media/image12.png"/><Relationship Id="rId34" Type="http://schemas.openxmlformats.org/officeDocument/2006/relationships/image" Target="media/image25.png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20.png"/><Relationship Id="rId41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image" Target="media/image23.png"/><Relationship Id="rId37" Type="http://schemas.openxmlformats.org/officeDocument/2006/relationships/hyperlink" Target="https://ru.wikipedia.org/wiki/Microsoft" TargetMode="External"/><Relationship Id="rId40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36" Type="http://schemas.openxmlformats.org/officeDocument/2006/relationships/hyperlink" Target="https://ru.wikipedia.org/wiki/%D0%9E%D0%BF%D0%B5%D1%80%D0%B0%D1%86%D0%B8%D0%BE%D0%BD%D0%BD%D0%B0%D1%8F_%D1%81%D0%B8%D1%81%D1%82%D0%B5%D0%BC%D0%B0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emf"/><Relationship Id="rId31" Type="http://schemas.openxmlformats.org/officeDocument/2006/relationships/image" Target="media/image22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image" Target="media/image21.png"/><Relationship Id="rId35" Type="http://schemas.openxmlformats.org/officeDocument/2006/relationships/hyperlink" Target="https://ru.wikipedia.org/wiki/%D0%9A%D0%BE%D0%BC%D0%BC%D0%B5%D1%80%D1%87%D0%B5%D1%81%D0%BA%D0%BE%D0%B5_%D0%BF%D1%80%D0%BE%D0%B3%D1%80%D0%B0%D0%BC%D0%BC%D0%BD%D0%BE%D0%B5_%D0%BE%D0%B1%D0%B5%D1%81%D0%BF%D0%B5%D1%87%D0%B5%D0%BD%D0%B8%D0%B5" TargetMode="External"/><Relationship Id="rId43" Type="http://schemas.openxmlformats.org/officeDocument/2006/relationships/theme" Target="theme/theme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94%D0%B8%D0%B0%D0%B3%D1%80%D0%B0%D0%BC%D0%BC%D0%B0_%D1%81%D0%BE%D1%81%D1%82%D0%BE%D1%8F%D0%BD%D0%B8%D0%B9_(UML)" TargetMode="External"/><Relationship Id="rId17" Type="http://schemas.openxmlformats.org/officeDocument/2006/relationships/image" Target="media/image9.png"/><Relationship Id="rId25" Type="http://schemas.openxmlformats.org/officeDocument/2006/relationships/image" Target="media/image16.png"/><Relationship Id="rId33" Type="http://schemas.openxmlformats.org/officeDocument/2006/relationships/image" Target="media/image24.png"/><Relationship Id="rId38" Type="http://schemas.openxmlformats.org/officeDocument/2006/relationships/hyperlink" Target="https://ru.wikipedia.org/wiki/%D0%93%D1%80%D0%B0%D1%84%D0%B8%D1%87%D0%B5%D1%81%D0%BA%D0%B8%D0%B9_%D0%B8%D0%BD%D1%82%D0%B5%D1%80%D1%84%D0%B5%D0%B9%D1%81_%D0%BF%D0%BE%D0%BB%D1%8C%D0%B7%D0%BE%D0%B2%D0%B0%D1%82%D0%B5%D0%BB%D1%8F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DC692F12-A580-48BB-B875-CFEDCFAF875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7</TotalTime>
  <Pages>31</Pages>
  <Words>4532</Words>
  <Characters>25837</Characters>
  <Application>Microsoft Office Word</Application>
  <DocSecurity>0</DocSecurity>
  <Lines>215</Lines>
  <Paragraphs>6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Введение</vt:lpstr>
    </vt:vector>
  </TitlesOfParts>
  <Company>Microsoft</Company>
  <LinksUpToDate>false</LinksUpToDate>
  <CharactersWithSpaces>303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Введение</dc:title>
  <dc:subject/>
  <dc:creator>Роман</dc:creator>
  <cp:keywords/>
  <cp:lastModifiedBy>Роман Отмятый</cp:lastModifiedBy>
  <cp:revision>12</cp:revision>
  <cp:lastPrinted>2022-05-11T07:39:00Z</cp:lastPrinted>
  <dcterms:created xsi:type="dcterms:W3CDTF">2022-03-29T16:18:00Z</dcterms:created>
  <dcterms:modified xsi:type="dcterms:W3CDTF">2022-05-11T07:40:00Z</dcterms:modified>
</cp:coreProperties>
</file>